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6689E4" w14:textId="5546CDBF" w:rsidR="00364A09" w:rsidRPr="00364A09" w:rsidRDefault="00364A09" w:rsidP="00364A09">
      <w:pPr>
        <w:ind w:left="720" w:hanging="360"/>
        <w:jc w:val="center"/>
        <w:rPr>
          <w:b/>
          <w:bCs/>
          <w:sz w:val="32"/>
          <w:szCs w:val="32"/>
          <w:lang w:val="ka-GE"/>
        </w:rPr>
      </w:pPr>
      <w:r w:rsidRPr="00364A09">
        <w:rPr>
          <w:b/>
          <w:bCs/>
          <w:sz w:val="32"/>
          <w:szCs w:val="32"/>
          <w:lang w:val="ka-GE"/>
        </w:rPr>
        <w:t>თელასის მიერ შემოთავაზებული მიმოცვლის პროცესი (არსებული)</w:t>
      </w:r>
    </w:p>
    <w:p w14:paraId="33175093" w14:textId="6589A1B5" w:rsidR="00BD7039" w:rsidRPr="00364A09" w:rsidRDefault="004D2242" w:rsidP="00364A09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bookmarkStart w:id="0" w:name="_Hlk152752889"/>
      <w:r w:rsidRPr="00364A09">
        <w:rPr>
          <w:b/>
          <w:bCs/>
          <w:sz w:val="28"/>
          <w:szCs w:val="28"/>
          <w:lang w:val="ka-GE"/>
        </w:rPr>
        <w:t>ჩაჭრა/აღდგენის მიმოცვლის პროცესი</w:t>
      </w:r>
    </w:p>
    <w:p w14:paraId="55501872" w14:textId="282575CA" w:rsidR="004D2242" w:rsidRDefault="00C07506" w:rsidP="004D2242">
      <w:pPr>
        <w:jc w:val="center"/>
      </w:pPr>
      <w:r>
        <w:object w:dxaOrig="9931" w:dyaOrig="8925" w14:anchorId="0F3F67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55.5pt" o:ole="">
            <v:imagedata r:id="rId8" o:title=""/>
          </v:shape>
          <o:OLEObject Type="Embed" ProgID="Visio.Drawing.15" ShapeID="_x0000_i1025" DrawAspect="Content" ObjectID="_1763367354" r:id="rId9"/>
        </w:object>
      </w:r>
    </w:p>
    <w:p w14:paraId="3B2C605E" w14:textId="77777777" w:rsidR="004D2242" w:rsidRDefault="004D2242" w:rsidP="004D2242">
      <w:pPr>
        <w:jc w:val="center"/>
      </w:pPr>
    </w:p>
    <w:p w14:paraId="5736BC85" w14:textId="34D17E86" w:rsidR="004D2242" w:rsidRPr="00DA7DDB" w:rsidRDefault="004D2242" w:rsidP="004D2242">
      <w:pPr>
        <w:spacing w:after="0" w:line="240" w:lineRule="auto"/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</w:pPr>
      <w:r w:rsidRPr="004D2242">
        <w:rPr>
          <w:rFonts w:ascii="Calibri" w:eastAsia="Times New Roman" w:hAnsi="Calibri" w:cs="Calibri"/>
          <w:color w:val="000000"/>
          <w:kern w:val="0"/>
          <w14:ligatures w14:val="none"/>
        </w:rPr>
        <w:t>FT_CUT_HISTORY</w:t>
      </w:r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 xml:space="preserve"> </w:t>
      </w:r>
      <w:proofErr w:type="gramStart"/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>-  ჩაჭრა</w:t>
      </w:r>
      <w:proofErr w:type="gramEnd"/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>/</w:t>
      </w:r>
      <w:proofErr w:type="spellStart"/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>აღდგების</w:t>
      </w:r>
      <w:proofErr w:type="spellEnd"/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 xml:space="preserve"> ცხრილი.</w:t>
      </w:r>
    </w:p>
    <w:p w14:paraId="7B60A158" w14:textId="198BB9C1" w:rsidR="004D2242" w:rsidRPr="00DA7DDB" w:rsidRDefault="004D2242" w:rsidP="004D2242">
      <w:pPr>
        <w:spacing w:after="0" w:line="240" w:lineRule="auto"/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</w:pPr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 xml:space="preserve">TL_CUT_HISTORY_V - ჩაჭრა/აღდგენის ჩანაწერების </w:t>
      </w:r>
      <w:proofErr w:type="spellStart"/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>ვიუ</w:t>
      </w:r>
      <w:proofErr w:type="spellEnd"/>
      <w:r w:rsidRPr="00DA7DDB">
        <w:rPr>
          <w:rFonts w:ascii="Calibri" w:eastAsia="Times New Roman" w:hAnsi="Calibri" w:cs="Calibri"/>
          <w:color w:val="000000"/>
          <w:kern w:val="0"/>
          <w:lang w:val="ka-GE"/>
          <w14:ligatures w14:val="none"/>
        </w:rPr>
        <w:t>.</w:t>
      </w:r>
    </w:p>
    <w:p w14:paraId="4BC5733D" w14:textId="77777777" w:rsidR="004D2242" w:rsidRDefault="004D2242" w:rsidP="004D2242">
      <w:pPr>
        <w:rPr>
          <w:b/>
          <w:bCs/>
          <w:sz w:val="28"/>
          <w:szCs w:val="28"/>
        </w:rPr>
      </w:pPr>
    </w:p>
    <w:p w14:paraId="6A5CD210" w14:textId="38CA52C8" w:rsidR="00DA7DDB" w:rsidRPr="001A067F" w:rsidRDefault="00DA7DDB" w:rsidP="004D2242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772A9239" w14:textId="31163393" w:rsidR="00DA7DDB" w:rsidRPr="00DA7DDB" w:rsidRDefault="00DA7DDB" w:rsidP="00DA7DDB">
      <w:pPr>
        <w:pStyle w:val="ListParagraph"/>
        <w:numPr>
          <w:ilvl w:val="0"/>
          <w:numId w:val="1"/>
        </w:numPr>
        <w:rPr>
          <w:i/>
          <w:iCs/>
          <w:lang w:val="ka-GE"/>
        </w:rPr>
      </w:pPr>
      <w:proofErr w:type="spellStart"/>
      <w:r w:rsidRPr="00DA7DDB">
        <w:rPr>
          <w:i/>
          <w:iCs/>
          <w:lang w:val="ka-GE"/>
        </w:rPr>
        <w:t>თელმიკოს</w:t>
      </w:r>
      <w:proofErr w:type="spellEnd"/>
      <w:r w:rsidRPr="00DA7DDB">
        <w:rPr>
          <w:i/>
          <w:iCs/>
          <w:lang w:val="ka-GE"/>
        </w:rPr>
        <w:t xml:space="preserve"> ბაზაში </w:t>
      </w:r>
      <w:proofErr w:type="spellStart"/>
      <w:r w:rsidRPr="00DA7DDB">
        <w:rPr>
          <w:i/>
          <w:iCs/>
          <w:lang w:val="ka-GE"/>
        </w:rPr>
        <w:t>გენერირდება</w:t>
      </w:r>
      <w:proofErr w:type="spellEnd"/>
      <w:r w:rsidRPr="00DA7DDB">
        <w:rPr>
          <w:i/>
          <w:iCs/>
          <w:lang w:val="ka-GE"/>
        </w:rPr>
        <w:t xml:space="preserve"> ჩაჭრა/აღდგენის სია ბლოკების ჩაჭრის თარიღის შესაბამისად (დაახლოებით 170000 ჩანაწერი)</w:t>
      </w:r>
    </w:p>
    <w:p w14:paraId="216EC206" w14:textId="6FA0800B" w:rsidR="00DA7DDB" w:rsidRDefault="00DA7DDB" w:rsidP="00DA7DDB">
      <w:pPr>
        <w:pStyle w:val="ListParagraph"/>
        <w:numPr>
          <w:ilvl w:val="0"/>
          <w:numId w:val="1"/>
        </w:numPr>
        <w:rPr>
          <w:i/>
          <w:iCs/>
          <w:lang w:val="ka-GE"/>
        </w:rPr>
      </w:pPr>
      <w:r w:rsidRPr="00DA7DDB">
        <w:rPr>
          <w:i/>
          <w:iCs/>
          <w:lang w:val="ka-GE"/>
        </w:rPr>
        <w:t xml:space="preserve"> ხდება სრული ჩაჭრების სიის ჩაწერა FT_CUT_HISTORY ცხრილში</w:t>
      </w:r>
      <w:r>
        <w:rPr>
          <w:i/>
          <w:iCs/>
          <w:lang w:val="ka-GE"/>
        </w:rPr>
        <w:t>.</w:t>
      </w:r>
    </w:p>
    <w:p w14:paraId="3F082A47" w14:textId="6095CD65" w:rsidR="00DA7DDB" w:rsidRDefault="00DA7DDB" w:rsidP="00DA7DDB">
      <w:pPr>
        <w:pStyle w:val="ListParagraph"/>
        <w:numPr>
          <w:ilvl w:val="0"/>
          <w:numId w:val="1"/>
        </w:numPr>
        <w:rPr>
          <w:i/>
          <w:iCs/>
          <w:lang w:val="ka-GE"/>
        </w:rPr>
      </w:pPr>
      <w:r w:rsidRPr="00DA7DDB">
        <w:rPr>
          <w:i/>
          <w:iCs/>
          <w:lang w:val="ka-GE"/>
        </w:rPr>
        <w:t>ყოველ 10 წუთში ერთხელ ხდება გადამოწმება შემოვიდა თუ არა გადახდა</w:t>
      </w:r>
      <w:r w:rsidR="00B96806">
        <w:rPr>
          <w:i/>
          <w:iCs/>
          <w:lang w:val="ka-GE"/>
        </w:rPr>
        <w:t xml:space="preserve"> ბანკიდან</w:t>
      </w:r>
      <w:r w:rsidRPr="00DA7DDB">
        <w:rPr>
          <w:i/>
          <w:iCs/>
          <w:lang w:val="ka-GE"/>
        </w:rPr>
        <w:t>.</w:t>
      </w:r>
    </w:p>
    <w:p w14:paraId="5145C356" w14:textId="01E3946F" w:rsidR="00DA7DDB" w:rsidRDefault="00DA7DDB" w:rsidP="00DA7DDB">
      <w:pPr>
        <w:pStyle w:val="ListParagraph"/>
        <w:numPr>
          <w:ilvl w:val="0"/>
          <w:numId w:val="1"/>
        </w:numPr>
        <w:rPr>
          <w:i/>
          <w:iCs/>
          <w:lang w:val="ka-GE"/>
        </w:rPr>
      </w:pPr>
      <w:r w:rsidRPr="00DA7DDB">
        <w:rPr>
          <w:i/>
          <w:iCs/>
          <w:lang w:val="ka-GE"/>
        </w:rPr>
        <w:t>თუ გადახდა საკმარისია</w:t>
      </w:r>
      <w:r w:rsidR="00B96806">
        <w:rPr>
          <w:i/>
          <w:iCs/>
          <w:lang w:val="ka-GE"/>
        </w:rPr>
        <w:t xml:space="preserve"> </w:t>
      </w:r>
      <w:proofErr w:type="spellStart"/>
      <w:r w:rsidR="00B96806">
        <w:rPr>
          <w:i/>
          <w:iCs/>
          <w:lang w:val="ka-GE"/>
        </w:rPr>
        <w:t>ჩასართველად</w:t>
      </w:r>
      <w:proofErr w:type="spellEnd"/>
      <w:r w:rsidRPr="00DA7DDB">
        <w:rPr>
          <w:i/>
          <w:iCs/>
          <w:lang w:val="ka-GE"/>
        </w:rPr>
        <w:t xml:space="preserve"> ხდება TL_CUT_HISTORY_V ცხრილში ჩაჭრის სტატუსის ნახვა ჩაჭრილია თუ არა.</w:t>
      </w:r>
      <w:r w:rsidR="00676AC7" w:rsidRPr="00676AC7">
        <w:rPr>
          <w:i/>
          <w:iCs/>
          <w:lang w:val="ka-GE"/>
        </w:rPr>
        <w:t xml:space="preserve"> </w:t>
      </w:r>
      <w:r w:rsidR="00676AC7">
        <w:rPr>
          <w:i/>
          <w:iCs/>
          <w:lang w:val="ka-GE"/>
        </w:rPr>
        <w:t>(ბოლო 15 დღის ჩანაწერიდან საბოლოოს)</w:t>
      </w:r>
    </w:p>
    <w:p w14:paraId="524E7A2D" w14:textId="3B1FEC3A" w:rsidR="00DA7DDB" w:rsidRDefault="00DA7DDB" w:rsidP="00DA7DDB">
      <w:pPr>
        <w:pStyle w:val="ListParagraph"/>
        <w:numPr>
          <w:ilvl w:val="0"/>
          <w:numId w:val="1"/>
        </w:numPr>
        <w:rPr>
          <w:i/>
          <w:iCs/>
          <w:lang w:val="ka-GE"/>
        </w:rPr>
      </w:pPr>
      <w:r w:rsidRPr="00DA7DDB">
        <w:rPr>
          <w:i/>
          <w:iCs/>
          <w:lang w:val="ka-GE"/>
        </w:rPr>
        <w:t xml:space="preserve">თუ ჩაჭრილია ხდება FT_CUT_HISTORY </w:t>
      </w:r>
      <w:r w:rsidR="00B96806">
        <w:rPr>
          <w:i/>
          <w:iCs/>
          <w:lang w:val="ka-GE"/>
        </w:rPr>
        <w:t xml:space="preserve">ცხრილში </w:t>
      </w:r>
      <w:r w:rsidRPr="00DA7DDB">
        <w:rPr>
          <w:i/>
          <w:iCs/>
          <w:lang w:val="ka-GE"/>
        </w:rPr>
        <w:t xml:space="preserve">სტატუსის ჩაწერა (INSERT) აღდგენაზე, თუ არა მაშინ </w:t>
      </w:r>
      <w:proofErr w:type="spellStart"/>
      <w:r w:rsidRPr="00DA7DDB">
        <w:rPr>
          <w:i/>
          <w:iCs/>
          <w:lang w:val="ka-GE"/>
        </w:rPr>
        <w:t>ვანახლებთ</w:t>
      </w:r>
      <w:proofErr w:type="spellEnd"/>
      <w:r w:rsidRPr="00DA7DDB">
        <w:rPr>
          <w:i/>
          <w:iCs/>
          <w:lang w:val="ka-GE"/>
        </w:rPr>
        <w:t xml:space="preserve"> (UPDATE) რომ ჩანაწერი აღარ არის აქტუალური</w:t>
      </w:r>
    </w:p>
    <w:p w14:paraId="73138511" w14:textId="77777777" w:rsidR="003D6398" w:rsidRDefault="003D6398" w:rsidP="00B664B3">
      <w:pPr>
        <w:rPr>
          <w:b/>
          <w:bCs/>
          <w:i/>
          <w:iCs/>
          <w:lang w:val="ka-GE"/>
        </w:rPr>
      </w:pPr>
    </w:p>
    <w:p w14:paraId="5AD65A4A" w14:textId="71981967" w:rsidR="00B664B3" w:rsidRPr="001A067F" w:rsidRDefault="001A067F" w:rsidP="00B664B3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lastRenderedPageBreak/>
        <w:t>პრობლემის მოკლე აღწერა:</w:t>
      </w:r>
    </w:p>
    <w:p w14:paraId="0B293D09" w14:textId="785D34C4" w:rsidR="001A067F" w:rsidRDefault="001A067F" w:rsidP="003D6398">
      <w:pPr>
        <w:pStyle w:val="ListParagraph"/>
        <w:numPr>
          <w:ilvl w:val="0"/>
          <w:numId w:val="3"/>
        </w:numPr>
        <w:rPr>
          <w:i/>
          <w:iCs/>
          <w:lang w:val="ka-GE"/>
        </w:rPr>
      </w:pPr>
      <w:r w:rsidRPr="003D6398">
        <w:rPr>
          <w:i/>
          <w:iCs/>
          <w:lang w:val="ka-GE"/>
        </w:rPr>
        <w:t xml:space="preserve">ვინაიდან </w:t>
      </w:r>
      <w:r w:rsidR="003D6398" w:rsidRPr="003D6398">
        <w:rPr>
          <w:i/>
          <w:iCs/>
          <w:lang w:val="ka-GE"/>
        </w:rPr>
        <w:t>ბანკიდან გადახდისთანავე არ ხდება მყისიერად ინფორმაციის ჩაწერა თელასის შუალედურ ბაზაში (საჭიროა „</w:t>
      </w:r>
      <w:proofErr w:type="spellStart"/>
      <w:r w:rsidR="003D6398" w:rsidRPr="003D6398">
        <w:rPr>
          <w:i/>
          <w:iCs/>
          <w:lang w:val="ka-GE"/>
        </w:rPr>
        <w:t>ჯობი</w:t>
      </w:r>
      <w:proofErr w:type="spellEnd"/>
      <w:r w:rsidR="003D6398" w:rsidRPr="003D6398">
        <w:rPr>
          <w:i/>
          <w:iCs/>
          <w:lang w:val="ka-GE"/>
        </w:rPr>
        <w:t xml:space="preserve">“-ს გაშვება დასამუშავებლად, ჩვენს შემთხვევაში </w:t>
      </w:r>
      <w:r w:rsidR="001F27BC">
        <w:rPr>
          <w:i/>
          <w:iCs/>
          <w:lang w:val="ru-RU"/>
        </w:rPr>
        <w:t>30</w:t>
      </w:r>
      <w:r w:rsidR="003D6398" w:rsidRPr="003D6398">
        <w:rPr>
          <w:i/>
          <w:iCs/>
          <w:lang w:val="ka-GE"/>
        </w:rPr>
        <w:t xml:space="preserve"> წუთში ერთხელ) ინფორმაცია გადახდების შესახებ თელასის მხარეს ისახება არა ონლაინ რეჟიმში, არამედ მინიმუმ </w:t>
      </w:r>
      <w:r w:rsidR="001F27BC">
        <w:rPr>
          <w:i/>
          <w:iCs/>
          <w:lang w:val="ru-RU"/>
        </w:rPr>
        <w:t>30</w:t>
      </w:r>
      <w:r w:rsidR="003D6398" w:rsidRPr="003D6398">
        <w:rPr>
          <w:i/>
          <w:iCs/>
          <w:lang w:val="ka-GE"/>
        </w:rPr>
        <w:t xml:space="preserve"> წუთის დაყოვნებით, რაც უარყოფითად ისახება ბიზნეს-პროცესზე.</w:t>
      </w:r>
    </w:p>
    <w:p w14:paraId="5E32D54A" w14:textId="38040029" w:rsidR="001F27BC" w:rsidRDefault="001F27BC" w:rsidP="003D6398">
      <w:pPr>
        <w:pStyle w:val="ListParagraph"/>
        <w:numPr>
          <w:ilvl w:val="0"/>
          <w:numId w:val="3"/>
        </w:numPr>
        <w:rPr>
          <w:i/>
          <w:iCs/>
          <w:lang w:val="ka-GE"/>
        </w:rPr>
      </w:pPr>
      <w:r>
        <w:rPr>
          <w:i/>
          <w:iCs/>
          <w:lang w:val="ka-GE"/>
        </w:rPr>
        <w:t>თელასის მიერ კონკრეტული აბონენტის გათიშვის/აღდგენის ოპერაციის სტატუსის  შესახებ  ინფორმაციის მყისიერად მიღება შეუძლებელია თელასში არსებული პროცესის გამო.</w:t>
      </w:r>
    </w:p>
    <w:p w14:paraId="5CA2FE20" w14:textId="77777777" w:rsidR="001F27BC" w:rsidRDefault="001F27BC" w:rsidP="001F27BC">
      <w:pPr>
        <w:pStyle w:val="ListParagraph"/>
        <w:numPr>
          <w:ilvl w:val="0"/>
          <w:numId w:val="3"/>
        </w:numPr>
        <w:rPr>
          <w:i/>
          <w:iCs/>
          <w:lang w:val="ka-GE"/>
        </w:rPr>
      </w:pPr>
      <w:r>
        <w:rPr>
          <w:i/>
          <w:iCs/>
          <w:lang w:val="ka-GE"/>
        </w:rPr>
        <w:t>გართულებულია ან ხშირ შემთხვევაში შეუძლებელი გადაცემული ან წამოღებული ინფორმაციის კონტროლი და მისი „</w:t>
      </w:r>
      <w:proofErr w:type="spellStart"/>
      <w:r>
        <w:rPr>
          <w:i/>
          <w:iCs/>
          <w:lang w:val="ka-GE"/>
        </w:rPr>
        <w:t>თრექინგი</w:t>
      </w:r>
      <w:proofErr w:type="spellEnd"/>
      <w:r>
        <w:rPr>
          <w:i/>
          <w:iCs/>
          <w:lang w:val="ka-GE"/>
        </w:rPr>
        <w:t>“ (არ ხდება დოკუმენტირება, მაგ. თელაში ჩაწერისას თელასიდან არ ბრუნდება პასუხი ჩანაწერის მიღების შესახებ)</w:t>
      </w:r>
    </w:p>
    <w:p w14:paraId="7B6BFD31" w14:textId="77777777" w:rsidR="001F27BC" w:rsidRPr="001F27BC" w:rsidRDefault="001F27BC" w:rsidP="001F27BC">
      <w:pPr>
        <w:rPr>
          <w:i/>
          <w:iCs/>
          <w:lang w:val="ka-GE"/>
        </w:rPr>
      </w:pPr>
    </w:p>
    <w:bookmarkEnd w:id="0"/>
    <w:p w14:paraId="392B78C1" w14:textId="77777777" w:rsidR="00676AC7" w:rsidRDefault="00676AC7" w:rsidP="00B664B3">
      <w:pPr>
        <w:rPr>
          <w:i/>
          <w:iCs/>
          <w:lang w:val="ka-GE"/>
        </w:rPr>
      </w:pPr>
    </w:p>
    <w:p w14:paraId="7B7613B0" w14:textId="4AA052FF" w:rsidR="00676AC7" w:rsidRPr="00364A09" w:rsidRDefault="00676AC7" w:rsidP="00676AC7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r>
        <w:rPr>
          <w:b/>
          <w:bCs/>
          <w:sz w:val="28"/>
          <w:szCs w:val="28"/>
          <w:lang w:val="ka-GE"/>
        </w:rPr>
        <w:t>აბონენტების ბალანსების სტატუსების გადაცემის</w:t>
      </w:r>
      <w:r w:rsidRPr="00364A09">
        <w:rPr>
          <w:b/>
          <w:bCs/>
          <w:sz w:val="28"/>
          <w:szCs w:val="28"/>
          <w:lang w:val="ka-GE"/>
        </w:rPr>
        <w:t xml:space="preserve"> პროცესი</w:t>
      </w:r>
    </w:p>
    <w:p w14:paraId="2E8354C1" w14:textId="77777777" w:rsidR="00676AC7" w:rsidRDefault="00676AC7" w:rsidP="00B664B3">
      <w:pPr>
        <w:rPr>
          <w:i/>
          <w:iCs/>
          <w:lang w:val="ka-GE"/>
        </w:rPr>
      </w:pPr>
    </w:p>
    <w:p w14:paraId="51C2D290" w14:textId="1F715194" w:rsidR="00676AC7" w:rsidRDefault="00C07506" w:rsidP="00C07506">
      <w:pPr>
        <w:jc w:val="center"/>
      </w:pPr>
      <w:r>
        <w:object w:dxaOrig="7650" w:dyaOrig="7995" w14:anchorId="2963CEE8">
          <v:shape id="_x0000_i1026" type="#_x0000_t75" style="width:301.5pt;height:315pt" o:ole="">
            <v:imagedata r:id="rId10" o:title=""/>
          </v:shape>
          <o:OLEObject Type="Embed" ProgID="Visio.Drawing.15" ShapeID="_x0000_i1026" DrawAspect="Content" ObjectID="_1763367355" r:id="rId11"/>
        </w:object>
      </w:r>
    </w:p>
    <w:p w14:paraId="2D7A41D7" w14:textId="28807EA1" w:rsidR="00C07506" w:rsidRDefault="00C07506" w:rsidP="00C07506">
      <w:pPr>
        <w:rPr>
          <w:lang w:val="ka-GE"/>
        </w:rPr>
      </w:pPr>
      <w:r>
        <w:t xml:space="preserve">FT_CUSTOMER_BALANCE - </w:t>
      </w:r>
      <w:r>
        <w:rPr>
          <w:lang w:val="ka-GE"/>
        </w:rPr>
        <w:t>აბონენტების ბალანსების სტატუსების ცხრილი</w:t>
      </w:r>
    </w:p>
    <w:p w14:paraId="55BEB30C" w14:textId="77777777" w:rsidR="00C07506" w:rsidRDefault="00C07506" w:rsidP="00C07506">
      <w:pPr>
        <w:rPr>
          <w:lang w:val="ka-GE"/>
        </w:rPr>
      </w:pPr>
    </w:p>
    <w:p w14:paraId="58A0A41E" w14:textId="77777777" w:rsidR="00C07506" w:rsidRPr="001A067F" w:rsidRDefault="00C07506" w:rsidP="00C07506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45CCB09F" w14:textId="774D6D25" w:rsidR="00C07506" w:rsidRDefault="00C07506" w:rsidP="00C07506">
      <w:pPr>
        <w:pStyle w:val="ListParagraph"/>
        <w:numPr>
          <w:ilvl w:val="0"/>
          <w:numId w:val="4"/>
        </w:numPr>
        <w:rPr>
          <w:i/>
          <w:iCs/>
          <w:lang w:val="ka-GE"/>
        </w:rPr>
      </w:pPr>
      <w:r>
        <w:rPr>
          <w:i/>
          <w:iCs/>
          <w:lang w:val="ka-GE"/>
        </w:rPr>
        <w:t xml:space="preserve">ყოველ 1 საათში </w:t>
      </w:r>
      <w:proofErr w:type="spellStart"/>
      <w:r>
        <w:rPr>
          <w:i/>
          <w:iCs/>
          <w:lang w:val="ka-GE"/>
        </w:rPr>
        <w:t>ერთელ</w:t>
      </w:r>
      <w:proofErr w:type="spellEnd"/>
      <w:r>
        <w:rPr>
          <w:i/>
          <w:iCs/>
          <w:lang w:val="ka-GE"/>
        </w:rPr>
        <w:t xml:space="preserve"> ყველა არსებულ აბონენტზე (700000) ხორციელდება მიმდინარე ბალანსების დათვლა </w:t>
      </w:r>
      <w:proofErr w:type="spellStart"/>
      <w:r>
        <w:rPr>
          <w:i/>
          <w:iCs/>
          <w:lang w:val="ka-GE"/>
        </w:rPr>
        <w:t>თელმიკოს</w:t>
      </w:r>
      <w:proofErr w:type="spellEnd"/>
      <w:r>
        <w:rPr>
          <w:i/>
          <w:iCs/>
          <w:lang w:val="ka-GE"/>
        </w:rPr>
        <w:t xml:space="preserve"> </w:t>
      </w:r>
      <w:proofErr w:type="spellStart"/>
      <w:r>
        <w:rPr>
          <w:i/>
          <w:iCs/>
          <w:lang w:val="ka-GE"/>
        </w:rPr>
        <w:t>ბილინგის</w:t>
      </w:r>
      <w:proofErr w:type="spellEnd"/>
      <w:r>
        <w:rPr>
          <w:i/>
          <w:iCs/>
          <w:lang w:val="ka-GE"/>
        </w:rPr>
        <w:t xml:space="preserve"> სისტემაში და ინახავს დროებით ცხრილში.</w:t>
      </w:r>
    </w:p>
    <w:p w14:paraId="457C97C4" w14:textId="1DCFB4DB" w:rsidR="00C07506" w:rsidRPr="000B0A59" w:rsidRDefault="000B0A59" w:rsidP="00C07506">
      <w:pPr>
        <w:pStyle w:val="ListParagraph"/>
        <w:numPr>
          <w:ilvl w:val="0"/>
          <w:numId w:val="4"/>
        </w:numPr>
        <w:rPr>
          <w:i/>
          <w:iCs/>
          <w:lang w:val="ka-GE"/>
        </w:rPr>
      </w:pPr>
      <w:r>
        <w:rPr>
          <w:i/>
          <w:iCs/>
          <w:lang w:val="ka-GE"/>
        </w:rPr>
        <w:lastRenderedPageBreak/>
        <w:t xml:space="preserve">ხდება  თელასის შუალედური ბაზის </w:t>
      </w:r>
      <w:r w:rsidRPr="000B0A59">
        <w:t xml:space="preserve"> </w:t>
      </w:r>
      <w:r>
        <w:t>FT_CUSTOMER_BALANCE</w:t>
      </w:r>
      <w:r>
        <w:rPr>
          <w:lang w:val="ka-GE"/>
        </w:rPr>
        <w:t xml:space="preserve"> ცხრილის შედარება (</w:t>
      </w:r>
      <w:r>
        <w:t xml:space="preserve">JOIN) </w:t>
      </w:r>
      <w:proofErr w:type="spellStart"/>
      <w:r>
        <w:rPr>
          <w:lang w:val="ka-GE"/>
        </w:rPr>
        <w:t>თელმიკოს</w:t>
      </w:r>
      <w:proofErr w:type="spellEnd"/>
      <w:r>
        <w:rPr>
          <w:lang w:val="ka-GE"/>
        </w:rPr>
        <w:t xml:space="preserve"> მხარეს </w:t>
      </w:r>
      <w:proofErr w:type="spellStart"/>
      <w:r>
        <w:rPr>
          <w:lang w:val="ka-GE"/>
        </w:rPr>
        <w:t>დაგენერირებულ</w:t>
      </w:r>
      <w:proofErr w:type="spellEnd"/>
      <w:r>
        <w:rPr>
          <w:lang w:val="ka-GE"/>
        </w:rPr>
        <w:t xml:space="preserve"> დროებით ცხრილთან.</w:t>
      </w:r>
    </w:p>
    <w:p w14:paraId="3DCA2110" w14:textId="681CB72F" w:rsidR="000B0A59" w:rsidRDefault="000B0A59" w:rsidP="000B0A59">
      <w:pPr>
        <w:pStyle w:val="ListParagraph"/>
        <w:numPr>
          <w:ilvl w:val="0"/>
          <w:numId w:val="4"/>
        </w:numPr>
        <w:rPr>
          <w:i/>
          <w:iCs/>
          <w:lang w:val="ka-GE"/>
        </w:rPr>
      </w:pPr>
      <w:r>
        <w:rPr>
          <w:i/>
          <w:iCs/>
          <w:lang w:val="ka-GE"/>
        </w:rPr>
        <w:t>ხორციელდება განსხვავებული სტატუსების აბონენტებისთვის სტატუსების განახლება</w:t>
      </w:r>
      <w:r w:rsidRPr="000B0A59">
        <w:t xml:space="preserve"> </w:t>
      </w:r>
      <w:r>
        <w:rPr>
          <w:lang w:val="ka-GE"/>
        </w:rPr>
        <w:t>(</w:t>
      </w:r>
      <w:r>
        <w:t>UPDATE) FT_CUSTOMER_BALANCE</w:t>
      </w:r>
      <w:r>
        <w:rPr>
          <w:lang w:val="ka-GE"/>
        </w:rPr>
        <w:t xml:space="preserve"> ცხრილში</w:t>
      </w:r>
      <w:r>
        <w:rPr>
          <w:i/>
          <w:iCs/>
          <w:lang w:val="ka-GE"/>
        </w:rPr>
        <w:t>.</w:t>
      </w:r>
    </w:p>
    <w:p w14:paraId="60A05D67" w14:textId="23835572" w:rsidR="000B0A59" w:rsidRPr="008243A1" w:rsidRDefault="000B0A59" w:rsidP="000B0A59">
      <w:pPr>
        <w:pStyle w:val="ListParagraph"/>
        <w:numPr>
          <w:ilvl w:val="0"/>
          <w:numId w:val="4"/>
        </w:numPr>
        <w:rPr>
          <w:i/>
          <w:iCs/>
          <w:lang w:val="ka-GE"/>
        </w:rPr>
      </w:pPr>
      <w:r>
        <w:rPr>
          <w:i/>
          <w:iCs/>
          <w:lang w:val="ka-GE"/>
        </w:rPr>
        <w:t xml:space="preserve">იმ შემთხვევაში თუ </w:t>
      </w:r>
      <w:r w:rsidR="003C3E04">
        <w:rPr>
          <w:i/>
          <w:iCs/>
          <w:lang w:val="ka-GE"/>
        </w:rPr>
        <w:t xml:space="preserve">აბონენტი არ გადმოეცა </w:t>
      </w:r>
      <w:r w:rsidR="003C3E04" w:rsidRPr="003C3E04">
        <w:rPr>
          <w:lang w:val="ka-GE"/>
        </w:rPr>
        <w:t>FT_CUSTOMER_BALANCE</w:t>
      </w:r>
      <w:r w:rsidR="003C3E04">
        <w:rPr>
          <w:lang w:val="ka-GE"/>
        </w:rPr>
        <w:t xml:space="preserve"> ცხრილით, აშინ </w:t>
      </w:r>
      <w:r w:rsidR="003C3E04" w:rsidRPr="003C3E04">
        <w:rPr>
          <w:lang w:val="ka-GE"/>
        </w:rPr>
        <w:t>FT_CUSTOMER_BALANCE</w:t>
      </w:r>
      <w:r w:rsidR="003C3E04">
        <w:rPr>
          <w:lang w:val="ka-GE"/>
        </w:rPr>
        <w:t>-ში ხდება აბონენტის ჩამატება შესაბამისი სტატუსით (</w:t>
      </w:r>
      <w:r w:rsidR="003C3E04" w:rsidRPr="003C3E04">
        <w:rPr>
          <w:lang w:val="ka-GE"/>
        </w:rPr>
        <w:t>INSERT)</w:t>
      </w:r>
    </w:p>
    <w:p w14:paraId="6BF138E7" w14:textId="77777777" w:rsidR="008243A1" w:rsidRDefault="008243A1" w:rsidP="008243A1">
      <w:pPr>
        <w:rPr>
          <w:b/>
          <w:bCs/>
          <w:i/>
          <w:iCs/>
          <w:lang w:val="ka-GE"/>
        </w:rPr>
      </w:pPr>
      <w:r w:rsidRPr="008243A1">
        <w:rPr>
          <w:b/>
          <w:bCs/>
          <w:i/>
          <w:iCs/>
          <w:lang w:val="ka-GE"/>
        </w:rPr>
        <w:t>პრობლემის მოკლე აღწერა:</w:t>
      </w:r>
    </w:p>
    <w:p w14:paraId="170EC769" w14:textId="79955DF3" w:rsidR="008243A1" w:rsidRPr="009C6B80" w:rsidRDefault="008243A1" w:rsidP="008243A1">
      <w:pPr>
        <w:pStyle w:val="ListParagraph"/>
        <w:numPr>
          <w:ilvl w:val="0"/>
          <w:numId w:val="3"/>
        </w:numPr>
        <w:rPr>
          <w:b/>
          <w:bCs/>
          <w:i/>
          <w:iCs/>
        </w:rPr>
      </w:pPr>
      <w:r>
        <w:rPr>
          <w:b/>
          <w:bCs/>
          <w:i/>
          <w:iCs/>
          <w:lang w:val="ka-GE"/>
        </w:rPr>
        <w:t xml:space="preserve">დღეს არსებული მიმოცვლის სისტემის </w:t>
      </w:r>
      <w:proofErr w:type="spellStart"/>
      <w:r>
        <w:rPr>
          <w:b/>
          <w:bCs/>
          <w:i/>
          <w:iCs/>
          <w:lang w:val="ka-GE"/>
        </w:rPr>
        <w:t>სპეციფიურობიდან</w:t>
      </w:r>
      <w:proofErr w:type="spellEnd"/>
      <w:r>
        <w:rPr>
          <w:b/>
          <w:bCs/>
          <w:i/>
          <w:iCs/>
          <w:lang w:val="ka-GE"/>
        </w:rPr>
        <w:t xml:space="preserve"> გამომდინარე რომელიც მოითხოვა თელასმა, </w:t>
      </w:r>
      <w:r w:rsidR="00CF1A0F">
        <w:rPr>
          <w:b/>
          <w:bCs/>
          <w:i/>
          <w:iCs/>
          <w:lang w:val="ka-GE"/>
        </w:rPr>
        <w:t>აბონენტების ბალანსის სტატუსის განახლებისთვის</w:t>
      </w:r>
      <w:r>
        <w:rPr>
          <w:b/>
          <w:bCs/>
          <w:i/>
          <w:iCs/>
          <w:lang w:val="ka-GE"/>
        </w:rPr>
        <w:t xml:space="preserve"> 1 საათში ერ</w:t>
      </w:r>
      <w:r w:rsidR="00CF1A0F">
        <w:rPr>
          <w:b/>
          <w:bCs/>
          <w:i/>
          <w:iCs/>
          <w:lang w:val="ka-GE"/>
        </w:rPr>
        <w:t>თ</w:t>
      </w:r>
      <w:r>
        <w:rPr>
          <w:b/>
          <w:bCs/>
          <w:i/>
          <w:iCs/>
          <w:lang w:val="ka-GE"/>
        </w:rPr>
        <w:t xml:space="preserve">ხელ </w:t>
      </w:r>
      <w:proofErr w:type="spellStart"/>
      <w:r w:rsidR="00CF1A0F">
        <w:rPr>
          <w:b/>
          <w:bCs/>
          <w:i/>
          <w:iCs/>
          <w:lang w:val="ka-GE"/>
        </w:rPr>
        <w:t>თელმიკოს</w:t>
      </w:r>
      <w:proofErr w:type="spellEnd"/>
      <w:r w:rsidR="00CF1A0F">
        <w:rPr>
          <w:b/>
          <w:bCs/>
          <w:i/>
          <w:iCs/>
          <w:lang w:val="ka-GE"/>
        </w:rPr>
        <w:t xml:space="preserve"> მხარეს ხორციელდება ყველა 700000 აბონენტზე ბალანსის გადათვლა </w:t>
      </w:r>
      <w:r>
        <w:rPr>
          <w:b/>
          <w:bCs/>
          <w:i/>
          <w:iCs/>
          <w:lang w:val="ka-GE"/>
        </w:rPr>
        <w:t xml:space="preserve"> </w:t>
      </w:r>
      <w:r w:rsidR="00CF1A0F">
        <w:rPr>
          <w:b/>
          <w:bCs/>
          <w:i/>
          <w:iCs/>
          <w:lang w:val="ka-GE"/>
        </w:rPr>
        <w:t>სტატუსის დასადგენა</w:t>
      </w:r>
      <w:r w:rsidR="009C6B80">
        <w:rPr>
          <w:b/>
          <w:bCs/>
          <w:i/>
          <w:iCs/>
          <w:lang w:val="ka-GE"/>
        </w:rPr>
        <w:t>დ</w:t>
      </w:r>
      <w:r w:rsidR="00CF1A0F">
        <w:rPr>
          <w:b/>
          <w:bCs/>
          <w:i/>
          <w:iCs/>
          <w:lang w:val="ka-GE"/>
        </w:rPr>
        <w:t xml:space="preserve"> იმის გამო რომ სხვა მექანიზმი  (მაგ ვებ-სერვისი) რეალიზებული არ არის. ეს თავის მხრივ მოითხოვს დიდ მანქანურ რესურსს და დროს</w:t>
      </w:r>
      <w:r w:rsidR="00D7620B">
        <w:rPr>
          <w:b/>
          <w:bCs/>
          <w:i/>
          <w:iCs/>
          <w:lang w:val="ka-GE"/>
        </w:rPr>
        <w:t xml:space="preserve"> (მხოლოდ გადათვლის პროცესს სჭირდება დაახლოებით 20 წუთი)</w:t>
      </w:r>
      <w:r w:rsidR="00CF1A0F">
        <w:rPr>
          <w:b/>
          <w:bCs/>
          <w:i/>
          <w:iCs/>
          <w:lang w:val="ka-GE"/>
        </w:rPr>
        <w:t>, რაც უა</w:t>
      </w:r>
      <w:r w:rsidR="009C6B80">
        <w:rPr>
          <w:b/>
          <w:bCs/>
          <w:i/>
          <w:iCs/>
          <w:lang w:val="ka-GE"/>
        </w:rPr>
        <w:t>რ</w:t>
      </w:r>
      <w:r w:rsidR="00CF1A0F">
        <w:rPr>
          <w:b/>
          <w:bCs/>
          <w:i/>
          <w:iCs/>
          <w:lang w:val="ka-GE"/>
        </w:rPr>
        <w:t>ყოფითად ისახება ბიზნეს-პროცესზე.</w:t>
      </w:r>
    </w:p>
    <w:p w14:paraId="62308DC3" w14:textId="04CD9FA6" w:rsidR="008243A1" w:rsidRPr="00D7620B" w:rsidRDefault="00D7620B" w:rsidP="0010219B">
      <w:pPr>
        <w:pStyle w:val="ListParagraph"/>
        <w:numPr>
          <w:ilvl w:val="0"/>
          <w:numId w:val="3"/>
        </w:numPr>
        <w:rPr>
          <w:i/>
          <w:iCs/>
          <w:lang w:val="ka-GE"/>
        </w:rPr>
      </w:pPr>
      <w:r w:rsidRPr="00D7620B">
        <w:rPr>
          <w:b/>
          <w:bCs/>
          <w:i/>
          <w:iCs/>
          <w:lang w:val="ka-GE"/>
        </w:rPr>
        <w:t>ვინაიდან გადათვლის და განახლების  პროცესი ეშვება 1 საათში ერთხელ</w:t>
      </w:r>
      <w:r>
        <w:rPr>
          <w:b/>
          <w:bCs/>
          <w:i/>
          <w:iCs/>
          <w:lang w:val="ka-GE"/>
        </w:rPr>
        <w:t xml:space="preserve">  ინფორმაციის მიწოდება თელასში ხდება </w:t>
      </w:r>
      <w:proofErr w:type="spellStart"/>
      <w:r>
        <w:rPr>
          <w:b/>
          <w:bCs/>
          <w:i/>
          <w:iCs/>
          <w:lang w:val="ka-GE"/>
        </w:rPr>
        <w:t>არამყისიერად</w:t>
      </w:r>
      <w:proofErr w:type="spellEnd"/>
      <w:r>
        <w:rPr>
          <w:b/>
          <w:bCs/>
          <w:i/>
          <w:iCs/>
          <w:lang w:val="ka-GE"/>
        </w:rPr>
        <w:t>, რაც უარყოფითად ისახება ბიზნეს-პროცესზე.</w:t>
      </w:r>
    </w:p>
    <w:p w14:paraId="30081B08" w14:textId="2F09C4FF" w:rsidR="00D7620B" w:rsidRPr="00D7620B" w:rsidRDefault="00D7620B" w:rsidP="00D7620B">
      <w:pPr>
        <w:pStyle w:val="ListParagraph"/>
        <w:numPr>
          <w:ilvl w:val="0"/>
          <w:numId w:val="3"/>
        </w:numPr>
        <w:rPr>
          <w:b/>
          <w:bCs/>
          <w:sz w:val="28"/>
          <w:szCs w:val="28"/>
          <w:lang w:val="ka-GE"/>
        </w:rPr>
      </w:pPr>
      <w:r w:rsidRPr="00D7620B">
        <w:rPr>
          <w:lang w:val="ka-GE"/>
        </w:rPr>
        <w:t>ჩაჭრა/აღდგენის მიმოცვლის პროცესი</w:t>
      </w:r>
      <w:r>
        <w:rPr>
          <w:lang w:val="ka-GE"/>
        </w:rPr>
        <w:t xml:space="preserve">დან გამომდინარე კითხვის ქვეშ დგება </w:t>
      </w:r>
      <w:r w:rsidRPr="00D7620B">
        <w:rPr>
          <w:lang w:val="ka-GE"/>
        </w:rPr>
        <w:t>აბონენტების ბალანსების სტატუსების გადაცემის პროცესი</w:t>
      </w:r>
      <w:r>
        <w:rPr>
          <w:lang w:val="ka-GE"/>
        </w:rPr>
        <w:t xml:space="preserve">ს საჭიროება, ვინაიდან </w:t>
      </w:r>
      <w:r w:rsidRPr="00D7620B">
        <w:rPr>
          <w:lang w:val="ka-GE"/>
        </w:rPr>
        <w:t>ჩაჭრა/აღდგენის მიმოცვლის პროცეს</w:t>
      </w:r>
      <w:r>
        <w:rPr>
          <w:lang w:val="ka-GE"/>
        </w:rPr>
        <w:t xml:space="preserve">ში ისედაც </w:t>
      </w:r>
      <w:proofErr w:type="spellStart"/>
      <w:r>
        <w:rPr>
          <w:lang w:val="ka-GE"/>
        </w:rPr>
        <w:t>გადაეცება</w:t>
      </w:r>
      <w:proofErr w:type="spellEnd"/>
      <w:r>
        <w:rPr>
          <w:lang w:val="ka-GE"/>
        </w:rPr>
        <w:t xml:space="preserve"> ინფორმაცია </w:t>
      </w:r>
      <w:proofErr w:type="spellStart"/>
      <w:r>
        <w:rPr>
          <w:lang w:val="ka-GE"/>
        </w:rPr>
        <w:t>ჩასაჭრელი</w:t>
      </w:r>
      <w:proofErr w:type="spellEnd"/>
      <w:r>
        <w:rPr>
          <w:lang w:val="ka-GE"/>
        </w:rPr>
        <w:t>/აღსადგენი აბონენტების შესახებ.</w:t>
      </w:r>
    </w:p>
    <w:p w14:paraId="6EA7ADCE" w14:textId="77777777" w:rsidR="00D7620B" w:rsidRDefault="00D7620B" w:rsidP="00D7620B">
      <w:pPr>
        <w:pStyle w:val="ListParagraph"/>
        <w:rPr>
          <w:lang w:val="ka-GE"/>
        </w:rPr>
      </w:pPr>
    </w:p>
    <w:p w14:paraId="3919D02E" w14:textId="77777777" w:rsidR="00D7620B" w:rsidRPr="00364A09" w:rsidRDefault="00D7620B" w:rsidP="00D7620B">
      <w:pPr>
        <w:pStyle w:val="ListParagraph"/>
        <w:rPr>
          <w:b/>
          <w:bCs/>
          <w:sz w:val="28"/>
          <w:szCs w:val="28"/>
          <w:lang w:val="ka-GE"/>
        </w:rPr>
      </w:pPr>
    </w:p>
    <w:p w14:paraId="5B82DF2D" w14:textId="7284F00A" w:rsidR="007B3188" w:rsidRPr="00364A09" w:rsidRDefault="00541A5B" w:rsidP="007B3188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r>
        <w:rPr>
          <w:b/>
          <w:bCs/>
          <w:sz w:val="28"/>
          <w:szCs w:val="28"/>
          <w:lang w:val="ka-GE"/>
        </w:rPr>
        <w:t>გადახდების სტატუსების განახლების</w:t>
      </w:r>
      <w:r w:rsidR="007B3188" w:rsidRPr="00364A09">
        <w:rPr>
          <w:b/>
          <w:bCs/>
          <w:sz w:val="28"/>
          <w:szCs w:val="28"/>
          <w:lang w:val="ka-GE"/>
        </w:rPr>
        <w:t xml:space="preserve"> პროცესი</w:t>
      </w:r>
    </w:p>
    <w:p w14:paraId="42C26DF2" w14:textId="4201C903" w:rsidR="00D7620B" w:rsidRDefault="00D7620B" w:rsidP="00D7620B">
      <w:pPr>
        <w:pStyle w:val="ListParagraph"/>
        <w:rPr>
          <w:lang w:val="ka-GE"/>
        </w:rPr>
      </w:pPr>
    </w:p>
    <w:p w14:paraId="72397E2C" w14:textId="7C0353BB" w:rsidR="00D81149" w:rsidRPr="009E5B1C" w:rsidRDefault="00D81149" w:rsidP="00D81149">
      <w:pPr>
        <w:pStyle w:val="ListParagraph"/>
        <w:jc w:val="center"/>
      </w:pPr>
      <w:r>
        <w:object w:dxaOrig="10785" w:dyaOrig="8761" w14:anchorId="710BAD18">
          <v:shape id="_x0000_i1027" type="#_x0000_t75" style="width:374.25pt;height:303.75pt" o:ole="">
            <v:imagedata r:id="rId12" o:title=""/>
          </v:shape>
          <o:OLEObject Type="Embed" ProgID="Visio.Drawing.15" ShapeID="_x0000_i1027" DrawAspect="Content" ObjectID="_1763367356" r:id="rId13"/>
        </w:object>
      </w:r>
    </w:p>
    <w:p w14:paraId="0050EBE1" w14:textId="21C3DE72" w:rsidR="00541A5B" w:rsidRDefault="00541A5B" w:rsidP="00D81149">
      <w:pPr>
        <w:pStyle w:val="ListParagraph"/>
        <w:jc w:val="center"/>
        <w:rPr>
          <w:lang w:val="ka-GE"/>
        </w:rPr>
      </w:pPr>
    </w:p>
    <w:p w14:paraId="4C36D065" w14:textId="77777777" w:rsidR="00541A5B" w:rsidRPr="001A067F" w:rsidRDefault="00541A5B" w:rsidP="00541A5B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308DD526" w14:textId="1F922EC2" w:rsidR="00541A5B" w:rsidRDefault="00541A5B" w:rsidP="00E00202">
      <w:pPr>
        <w:pStyle w:val="ListParagraph"/>
        <w:numPr>
          <w:ilvl w:val="0"/>
          <w:numId w:val="5"/>
        </w:numPr>
        <w:rPr>
          <w:lang w:val="ka-GE"/>
        </w:rPr>
      </w:pPr>
      <w:r>
        <w:rPr>
          <w:lang w:val="ka-GE"/>
        </w:rPr>
        <w:t xml:space="preserve">15 წუთში ერთხელ </w:t>
      </w:r>
      <w:r w:rsidR="00E00202">
        <w:rPr>
          <w:lang w:val="ka-GE"/>
        </w:rPr>
        <w:t>ხ</w:t>
      </w:r>
      <w:r w:rsidR="009E5B1C">
        <w:rPr>
          <w:lang w:val="ka-GE"/>
        </w:rPr>
        <w:t>დ</w:t>
      </w:r>
      <w:r w:rsidR="00E00202">
        <w:rPr>
          <w:lang w:val="ka-GE"/>
        </w:rPr>
        <w:t xml:space="preserve">ება თელასის შუალედურ ბაზაში </w:t>
      </w:r>
      <w:r w:rsidR="00E00202">
        <w:t xml:space="preserve">TL_CUSTOMER_BALANCE_V </w:t>
      </w:r>
      <w:r w:rsidR="00E00202">
        <w:rPr>
          <w:lang w:val="ka-GE"/>
        </w:rPr>
        <w:t xml:space="preserve">ცხრილში აბონენტების ვალის შემოწმება და 15 წუთის განმავლობაში ბანკიდან შემოსულ გადახდებთან </w:t>
      </w:r>
      <w:proofErr w:type="spellStart"/>
      <w:r w:rsidR="00E00202">
        <w:rPr>
          <w:lang w:val="ka-GE"/>
        </w:rPr>
        <w:t>დადარება</w:t>
      </w:r>
      <w:proofErr w:type="spellEnd"/>
      <w:r w:rsidR="00E00202">
        <w:rPr>
          <w:lang w:val="ka-GE"/>
        </w:rPr>
        <w:t>.</w:t>
      </w:r>
    </w:p>
    <w:p w14:paraId="59B3E819" w14:textId="1904362C" w:rsidR="00E00202" w:rsidRDefault="00E00202" w:rsidP="00E00202">
      <w:pPr>
        <w:pStyle w:val="ListParagraph"/>
        <w:numPr>
          <w:ilvl w:val="0"/>
          <w:numId w:val="5"/>
        </w:numPr>
        <w:rPr>
          <w:lang w:val="ka-GE"/>
        </w:rPr>
      </w:pPr>
      <w:r>
        <w:rPr>
          <w:lang w:val="ka-GE"/>
        </w:rPr>
        <w:t xml:space="preserve">თუ მომხმარებელს თელასში უფიქსირდება დავალიანება მაშინ ხორციელდება გადახდის გადათვლა, ჩაშლა და თელასის მხარეს </w:t>
      </w:r>
      <w:r>
        <w:t xml:space="preserve">FT_PAYMENT_TELASI </w:t>
      </w:r>
      <w:r>
        <w:rPr>
          <w:lang w:val="ka-GE"/>
        </w:rPr>
        <w:t>ცხრილში თელასის ნაწილის ჩაწერა (</w:t>
      </w:r>
      <w:r>
        <w:t>INSERT)</w:t>
      </w:r>
      <w:r>
        <w:rPr>
          <w:lang w:val="ka-GE"/>
        </w:rPr>
        <w:t>. თუ დავალიანება არ ფიქსირდება, თელასის ნაწილი ჩაშლაში არ მონაწილეობს და თელასის შუალედურ ბაზაში არაფერი არ იწერება ან იცვლება.</w:t>
      </w:r>
    </w:p>
    <w:p w14:paraId="5CCD533B" w14:textId="563D4F4E" w:rsidR="00E00202" w:rsidRDefault="00107E93" w:rsidP="00E00202">
      <w:pPr>
        <w:pStyle w:val="ListParagraph"/>
        <w:numPr>
          <w:ilvl w:val="0"/>
          <w:numId w:val="5"/>
        </w:numPr>
        <w:rPr>
          <w:lang w:val="ka-GE"/>
        </w:rPr>
      </w:pPr>
      <w:r>
        <w:rPr>
          <w:lang w:val="ka-GE"/>
        </w:rPr>
        <w:t xml:space="preserve">ბანკებიდან </w:t>
      </w:r>
      <w:proofErr w:type="spellStart"/>
      <w:r w:rsidRPr="00107E93">
        <w:rPr>
          <w:lang w:val="ka-GE"/>
        </w:rPr>
        <w:t>xml</w:t>
      </w:r>
      <w:proofErr w:type="spellEnd"/>
      <w:r>
        <w:rPr>
          <w:lang w:val="ka-GE"/>
        </w:rPr>
        <w:t xml:space="preserve">-ის საშუალებით გადახდების დადასტურების შემთხვევაში </w:t>
      </w:r>
      <w:r w:rsidR="00A92F80">
        <w:rPr>
          <w:lang w:val="ka-GE"/>
        </w:rPr>
        <w:t xml:space="preserve">10 წუთში ერთხელ </w:t>
      </w:r>
      <w:proofErr w:type="spellStart"/>
      <w:r w:rsidRPr="00107E93">
        <w:rPr>
          <w:lang w:val="ka-GE"/>
        </w:rPr>
        <w:t>Interapp</w:t>
      </w:r>
      <w:proofErr w:type="spellEnd"/>
      <w:r w:rsidRPr="00107E93">
        <w:rPr>
          <w:lang w:val="ka-GE"/>
        </w:rPr>
        <w:t xml:space="preserve"> </w:t>
      </w:r>
      <w:r>
        <w:rPr>
          <w:lang w:val="ka-GE"/>
        </w:rPr>
        <w:t xml:space="preserve">სერვერიდან ხდება </w:t>
      </w:r>
      <w:r w:rsidRPr="00107E93">
        <w:rPr>
          <w:lang w:val="ka-GE"/>
        </w:rPr>
        <w:t>FT_PAYMENT_TELASI</w:t>
      </w:r>
      <w:r>
        <w:rPr>
          <w:lang w:val="ka-GE"/>
        </w:rPr>
        <w:t xml:space="preserve"> ცხრილში გადახდების სტატუსის განახლება </w:t>
      </w:r>
      <w:proofErr w:type="spellStart"/>
      <w:r>
        <w:rPr>
          <w:lang w:val="ka-GE"/>
        </w:rPr>
        <w:t>დადასტურებულზე</w:t>
      </w:r>
      <w:proofErr w:type="spellEnd"/>
      <w:r>
        <w:rPr>
          <w:lang w:val="ka-GE"/>
        </w:rPr>
        <w:t xml:space="preserve"> (</w:t>
      </w:r>
      <w:r w:rsidRPr="00107E93">
        <w:rPr>
          <w:lang w:val="ka-GE"/>
        </w:rPr>
        <w:t>UPDATE)</w:t>
      </w:r>
    </w:p>
    <w:p w14:paraId="2B395C32" w14:textId="017FD731" w:rsidR="00107E93" w:rsidRDefault="00107E93" w:rsidP="00E00202">
      <w:pPr>
        <w:pStyle w:val="ListParagraph"/>
        <w:numPr>
          <w:ilvl w:val="0"/>
          <w:numId w:val="5"/>
        </w:numPr>
        <w:rPr>
          <w:lang w:val="ka-GE"/>
        </w:rPr>
      </w:pPr>
      <w:r>
        <w:rPr>
          <w:lang w:val="ka-GE"/>
        </w:rPr>
        <w:t xml:space="preserve">თუ </w:t>
      </w:r>
      <w:proofErr w:type="spellStart"/>
      <w:r>
        <w:rPr>
          <w:lang w:val="ka-GE"/>
        </w:rPr>
        <w:t>თელმიკოში</w:t>
      </w:r>
      <w:proofErr w:type="spellEnd"/>
      <w:r>
        <w:rPr>
          <w:lang w:val="ka-GE"/>
        </w:rPr>
        <w:t xml:space="preserve"> გადახდა არ </w:t>
      </w:r>
      <w:proofErr w:type="spellStart"/>
      <w:r>
        <w:rPr>
          <w:lang w:val="ka-GE"/>
        </w:rPr>
        <w:t>დადასურდა</w:t>
      </w:r>
      <w:proofErr w:type="spellEnd"/>
      <w:r>
        <w:rPr>
          <w:lang w:val="ka-GE"/>
        </w:rPr>
        <w:t xml:space="preserve"> და ტრანზაქცია წაიშალა </w:t>
      </w:r>
      <w:r w:rsidRPr="00107E93">
        <w:rPr>
          <w:lang w:val="ka-GE"/>
        </w:rPr>
        <w:t>FT_PAYMENT_TELASI</w:t>
      </w:r>
      <w:r>
        <w:rPr>
          <w:lang w:val="ka-GE"/>
        </w:rPr>
        <w:t xml:space="preserve"> ცხრილში გადახდების სტატუს</w:t>
      </w:r>
      <w:r w:rsidR="00A92F80">
        <w:rPr>
          <w:lang w:val="ka-GE"/>
        </w:rPr>
        <w:t>ები</w:t>
      </w:r>
      <w:r>
        <w:rPr>
          <w:lang w:val="ka-GE"/>
        </w:rPr>
        <w:t xml:space="preserve"> ნახლ</w:t>
      </w:r>
      <w:r w:rsidR="00A92F80">
        <w:rPr>
          <w:lang w:val="ka-GE"/>
        </w:rPr>
        <w:t>დ</w:t>
      </w:r>
      <w:r>
        <w:rPr>
          <w:lang w:val="ka-GE"/>
        </w:rPr>
        <w:t>ება წასაშლელზე (</w:t>
      </w:r>
      <w:r w:rsidRPr="00107E93">
        <w:rPr>
          <w:lang w:val="ka-GE"/>
        </w:rPr>
        <w:t>UPDATE)</w:t>
      </w:r>
    </w:p>
    <w:p w14:paraId="0447AC8E" w14:textId="77777777" w:rsidR="003428F4" w:rsidRDefault="003428F4" w:rsidP="003428F4">
      <w:pPr>
        <w:pStyle w:val="ListParagraph"/>
        <w:ind w:left="1080"/>
        <w:rPr>
          <w:lang w:val="ka-GE"/>
        </w:rPr>
      </w:pPr>
    </w:p>
    <w:p w14:paraId="49E904D7" w14:textId="77777777" w:rsidR="003428F4" w:rsidRPr="003428F4" w:rsidRDefault="003428F4" w:rsidP="003428F4">
      <w:pPr>
        <w:rPr>
          <w:b/>
          <w:bCs/>
          <w:i/>
          <w:iCs/>
          <w:lang w:val="ka-GE"/>
        </w:rPr>
      </w:pPr>
      <w:r w:rsidRPr="003428F4">
        <w:rPr>
          <w:b/>
          <w:bCs/>
          <w:i/>
          <w:iCs/>
          <w:lang w:val="ka-GE"/>
        </w:rPr>
        <w:t>პრობლემის მოკლე აღწერა:</w:t>
      </w:r>
    </w:p>
    <w:p w14:paraId="1C7E0BE4" w14:textId="2B8A6F5B" w:rsidR="003428F4" w:rsidRPr="003428F4" w:rsidRDefault="003428F4" w:rsidP="003428F4">
      <w:pPr>
        <w:pStyle w:val="ListParagraph"/>
        <w:numPr>
          <w:ilvl w:val="0"/>
          <w:numId w:val="3"/>
        </w:numPr>
        <w:rPr>
          <w:lang w:val="ka-GE"/>
        </w:rPr>
      </w:pPr>
      <w:r w:rsidRPr="003428F4">
        <w:rPr>
          <w:lang w:val="ka-GE"/>
        </w:rPr>
        <w:t xml:space="preserve">გადახდების სტატუსების განახლების პროცესი </w:t>
      </w:r>
      <w:r w:rsidRPr="003428F4">
        <w:rPr>
          <w:i/>
          <w:iCs/>
          <w:lang w:val="ka-GE"/>
        </w:rPr>
        <w:t xml:space="preserve">ეშვება 15 წუთში ერთხელ  ინფორმაციის მიწოდება თელასში ხდება </w:t>
      </w:r>
      <w:proofErr w:type="spellStart"/>
      <w:r w:rsidRPr="003428F4">
        <w:rPr>
          <w:i/>
          <w:iCs/>
          <w:lang w:val="ka-GE"/>
        </w:rPr>
        <w:t>არამყისიერად</w:t>
      </w:r>
      <w:proofErr w:type="spellEnd"/>
      <w:r w:rsidRPr="003428F4">
        <w:rPr>
          <w:i/>
          <w:iCs/>
          <w:lang w:val="ka-GE"/>
        </w:rPr>
        <w:t>, რაც უარყოფითად ისახება ბიზნეს-პროცესზე.</w:t>
      </w:r>
    </w:p>
    <w:p w14:paraId="200B1CA4" w14:textId="77777777" w:rsidR="009E5B1C" w:rsidRDefault="009E5B1C" w:rsidP="009E5B1C">
      <w:pPr>
        <w:pStyle w:val="ListParagraph"/>
        <w:rPr>
          <w:b/>
          <w:bCs/>
          <w:sz w:val="28"/>
          <w:szCs w:val="28"/>
          <w:lang w:val="ka-GE"/>
        </w:rPr>
      </w:pPr>
    </w:p>
    <w:p w14:paraId="4473E4A0" w14:textId="77777777" w:rsidR="009E5B1C" w:rsidRDefault="009E5B1C" w:rsidP="009E5B1C">
      <w:pPr>
        <w:pStyle w:val="ListParagraph"/>
        <w:rPr>
          <w:b/>
          <w:bCs/>
          <w:sz w:val="28"/>
          <w:szCs w:val="28"/>
          <w:lang w:val="ka-GE"/>
        </w:rPr>
      </w:pPr>
    </w:p>
    <w:p w14:paraId="131E37F3" w14:textId="771701C9" w:rsidR="009E5B1C" w:rsidRPr="009E5B1C" w:rsidRDefault="009E5B1C" w:rsidP="009E5B1C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proofErr w:type="spellStart"/>
      <w:r>
        <w:rPr>
          <w:b/>
          <w:bCs/>
          <w:sz w:val="28"/>
          <w:szCs w:val="28"/>
          <w:lang w:val="ka-GE"/>
        </w:rPr>
        <w:t>არაციკლური</w:t>
      </w:r>
      <w:proofErr w:type="spellEnd"/>
      <w:r>
        <w:rPr>
          <w:b/>
          <w:bCs/>
          <w:sz w:val="28"/>
          <w:szCs w:val="28"/>
          <w:lang w:val="ka-GE"/>
        </w:rPr>
        <w:t xml:space="preserve"> ოპერაციების მიღების </w:t>
      </w:r>
      <w:r w:rsidRPr="009E5B1C">
        <w:rPr>
          <w:b/>
          <w:bCs/>
          <w:sz w:val="28"/>
          <w:szCs w:val="28"/>
          <w:lang w:val="ka-GE"/>
        </w:rPr>
        <w:t>პროცესი</w:t>
      </w:r>
    </w:p>
    <w:p w14:paraId="61D77214" w14:textId="1FD43B80" w:rsidR="00A92F80" w:rsidRDefault="001B0D4D" w:rsidP="009E5B1C">
      <w:pPr>
        <w:jc w:val="center"/>
      </w:pPr>
      <w:r>
        <w:object w:dxaOrig="7650" w:dyaOrig="7335" w14:anchorId="45430058">
          <v:shape id="_x0000_i1028" type="#_x0000_t75" style="width:328.5pt;height:315pt" o:ole="">
            <v:imagedata r:id="rId14" o:title=""/>
          </v:shape>
          <o:OLEObject Type="Embed" ProgID="Visio.Drawing.15" ShapeID="_x0000_i1028" DrawAspect="Content" ObjectID="_1763367357" r:id="rId15"/>
        </w:object>
      </w:r>
    </w:p>
    <w:p w14:paraId="68015479" w14:textId="77777777" w:rsidR="009E5B1C" w:rsidRDefault="009E5B1C" w:rsidP="009E5B1C">
      <w:pPr>
        <w:jc w:val="center"/>
      </w:pPr>
    </w:p>
    <w:p w14:paraId="6369D7F9" w14:textId="77777777" w:rsidR="001B0D4D" w:rsidRDefault="001B0D4D" w:rsidP="009E5B1C">
      <w:pPr>
        <w:jc w:val="center"/>
      </w:pPr>
    </w:p>
    <w:p w14:paraId="035C01E2" w14:textId="77777777" w:rsidR="009E5B1C" w:rsidRDefault="009E5B1C" w:rsidP="009E5B1C">
      <w:pPr>
        <w:pStyle w:val="ListParagraph"/>
        <w:jc w:val="center"/>
        <w:rPr>
          <w:lang w:val="ka-GE"/>
        </w:rPr>
      </w:pPr>
    </w:p>
    <w:p w14:paraId="7BC0DBEB" w14:textId="77777777" w:rsidR="009E5B1C" w:rsidRPr="001A067F" w:rsidRDefault="009E5B1C" w:rsidP="009E5B1C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30C1B5A4" w14:textId="137C621D" w:rsidR="009E5B1C" w:rsidRDefault="009E5B1C" w:rsidP="009E5B1C">
      <w:pPr>
        <w:pStyle w:val="ListParagraph"/>
        <w:numPr>
          <w:ilvl w:val="0"/>
          <w:numId w:val="6"/>
        </w:numPr>
        <w:rPr>
          <w:lang w:val="ka-GE"/>
        </w:rPr>
      </w:pPr>
      <w:r>
        <w:rPr>
          <w:lang w:val="ka-GE"/>
        </w:rPr>
        <w:t>დღეში რამოდენიმეჯერ ოპერატორის მოთხოვნით ხდება თელასის შუალედურ ბაზ</w:t>
      </w:r>
      <w:r w:rsidR="003D5B12">
        <w:rPr>
          <w:lang w:val="ka-GE"/>
        </w:rPr>
        <w:t>იდან</w:t>
      </w:r>
      <w:r>
        <w:rPr>
          <w:lang w:val="ka-GE"/>
        </w:rPr>
        <w:t xml:space="preserve"> </w:t>
      </w:r>
      <w:r w:rsidRPr="001B0D4D">
        <w:rPr>
          <w:rFonts w:ascii="Calibri" w:hAnsi="Calibri" w:cs="Calibri"/>
          <w:kern w:val="0"/>
          <w:lang w:val="ka-GE"/>
        </w:rPr>
        <w:t>TL_ITEM_TRANSF_V</w:t>
      </w:r>
      <w:r w:rsidRPr="009E5B1C">
        <w:rPr>
          <w:rFonts w:ascii="Calibri" w:hAnsi="Calibri" w:cs="Calibri"/>
          <w:b/>
          <w:bCs/>
          <w:kern w:val="0"/>
          <w:lang w:val="ka-GE"/>
        </w:rPr>
        <w:t xml:space="preserve"> </w:t>
      </w:r>
      <w:r>
        <w:rPr>
          <w:lang w:val="ka-GE"/>
        </w:rPr>
        <w:t xml:space="preserve">ცხრილიდან </w:t>
      </w:r>
      <w:r w:rsidR="001B0D4D">
        <w:rPr>
          <w:lang w:val="ka-GE"/>
        </w:rPr>
        <w:t xml:space="preserve">ინფორმაციის გადმოტანა და წინა მონაცემებთან </w:t>
      </w:r>
      <w:proofErr w:type="spellStart"/>
      <w:r w:rsidR="001B0D4D">
        <w:rPr>
          <w:lang w:val="ka-GE"/>
        </w:rPr>
        <w:t>შერრწყმა</w:t>
      </w:r>
      <w:proofErr w:type="spellEnd"/>
      <w:r w:rsidR="001B0D4D">
        <w:rPr>
          <w:lang w:val="ka-GE"/>
        </w:rPr>
        <w:t xml:space="preserve"> (</w:t>
      </w:r>
      <w:r w:rsidR="001B0D4D" w:rsidRPr="001B0D4D">
        <w:rPr>
          <w:lang w:val="ka-GE"/>
        </w:rPr>
        <w:t xml:space="preserve">JOIN) </w:t>
      </w:r>
      <w:r w:rsidR="001B0D4D">
        <w:rPr>
          <w:lang w:val="ka-GE"/>
        </w:rPr>
        <w:t xml:space="preserve">აბონენტზე </w:t>
      </w:r>
      <w:proofErr w:type="spellStart"/>
      <w:r w:rsidR="001B0D4D">
        <w:rPr>
          <w:lang w:val="ka-GE"/>
        </w:rPr>
        <w:t>არაციკლური</w:t>
      </w:r>
      <w:proofErr w:type="spellEnd"/>
      <w:r w:rsidR="001B0D4D">
        <w:rPr>
          <w:lang w:val="ka-GE"/>
        </w:rPr>
        <w:t xml:space="preserve"> დარიცხვის </w:t>
      </w:r>
      <w:proofErr w:type="spellStart"/>
      <w:r w:rsidR="001B0D4D">
        <w:rPr>
          <w:lang w:val="ka-GE"/>
        </w:rPr>
        <w:t>ასასახად</w:t>
      </w:r>
      <w:proofErr w:type="spellEnd"/>
      <w:r w:rsidR="001B0D4D">
        <w:rPr>
          <w:lang w:val="ka-GE"/>
        </w:rPr>
        <w:t>. პროცესი იკავებს 5-6 წუთს</w:t>
      </w:r>
    </w:p>
    <w:p w14:paraId="2CF881E6" w14:textId="77777777" w:rsidR="001B0D4D" w:rsidRDefault="001B0D4D" w:rsidP="001B0D4D">
      <w:pPr>
        <w:pStyle w:val="ListParagraph"/>
        <w:ind w:left="1080"/>
        <w:rPr>
          <w:lang w:val="ka-GE"/>
        </w:rPr>
      </w:pPr>
    </w:p>
    <w:p w14:paraId="3085686C" w14:textId="77777777" w:rsidR="001B0D4D" w:rsidRPr="003428F4" w:rsidRDefault="001B0D4D" w:rsidP="001B0D4D">
      <w:pPr>
        <w:rPr>
          <w:b/>
          <w:bCs/>
          <w:i/>
          <w:iCs/>
          <w:lang w:val="ka-GE"/>
        </w:rPr>
      </w:pPr>
      <w:r w:rsidRPr="003428F4">
        <w:rPr>
          <w:b/>
          <w:bCs/>
          <w:i/>
          <w:iCs/>
          <w:lang w:val="ka-GE"/>
        </w:rPr>
        <w:t>პრობლემის მოკლე აღწერა:</w:t>
      </w:r>
    </w:p>
    <w:p w14:paraId="637DB608" w14:textId="54FFFA84" w:rsidR="001B0D4D" w:rsidRDefault="001B0D4D" w:rsidP="001B0D4D">
      <w:pPr>
        <w:pStyle w:val="ListParagraph"/>
        <w:numPr>
          <w:ilvl w:val="0"/>
          <w:numId w:val="3"/>
        </w:numPr>
        <w:rPr>
          <w:lang w:val="ka-GE"/>
        </w:rPr>
      </w:pPr>
      <w:proofErr w:type="spellStart"/>
      <w:r>
        <w:rPr>
          <w:lang w:val="ka-GE"/>
        </w:rPr>
        <w:t>ავტომატიზაცის</w:t>
      </w:r>
      <w:proofErr w:type="spellEnd"/>
      <w:r>
        <w:rPr>
          <w:lang w:val="ka-GE"/>
        </w:rPr>
        <w:t xml:space="preserve"> შედარებით დაბალი შესაძლებლობა.</w:t>
      </w:r>
    </w:p>
    <w:p w14:paraId="0D451B3D" w14:textId="77777777" w:rsidR="001B0D4D" w:rsidRPr="001B0D4D" w:rsidRDefault="001B0D4D" w:rsidP="001B0D4D">
      <w:pPr>
        <w:pStyle w:val="ListParagraph"/>
        <w:rPr>
          <w:lang w:val="ka-GE"/>
        </w:rPr>
      </w:pPr>
    </w:p>
    <w:p w14:paraId="439E3AD3" w14:textId="77777777" w:rsidR="001B0D4D" w:rsidRDefault="001B0D4D" w:rsidP="001B0D4D">
      <w:pPr>
        <w:pStyle w:val="ListParagraph"/>
        <w:rPr>
          <w:lang w:val="ka-GE"/>
        </w:rPr>
      </w:pPr>
    </w:p>
    <w:p w14:paraId="40812854" w14:textId="43363DB1" w:rsidR="001B0D4D" w:rsidRPr="001B0D4D" w:rsidRDefault="001B0D4D" w:rsidP="001B0D4D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r>
        <w:rPr>
          <w:b/>
          <w:bCs/>
          <w:sz w:val="28"/>
          <w:szCs w:val="28"/>
          <w:lang w:val="ka-GE"/>
        </w:rPr>
        <w:t xml:space="preserve">ციკლური ოპერაციების მიღების </w:t>
      </w:r>
      <w:r w:rsidRPr="009E5B1C">
        <w:rPr>
          <w:b/>
          <w:bCs/>
          <w:sz w:val="28"/>
          <w:szCs w:val="28"/>
          <w:lang w:val="ka-GE"/>
        </w:rPr>
        <w:t>პროცესი</w:t>
      </w:r>
    </w:p>
    <w:p w14:paraId="24925800" w14:textId="5449A0A2" w:rsidR="001B0D4D" w:rsidRPr="009E5B1C" w:rsidRDefault="001B0D4D" w:rsidP="001B0D4D">
      <w:pPr>
        <w:pStyle w:val="ListParagraph"/>
        <w:jc w:val="center"/>
        <w:rPr>
          <w:b/>
          <w:bCs/>
          <w:sz w:val="28"/>
          <w:szCs w:val="28"/>
          <w:lang w:val="ka-GE"/>
        </w:rPr>
      </w:pPr>
      <w:r>
        <w:object w:dxaOrig="7650" w:dyaOrig="7335" w14:anchorId="64ED1D71">
          <v:shape id="_x0000_i1029" type="#_x0000_t75" style="width:339pt;height:324.75pt" o:ole="">
            <v:imagedata r:id="rId16" o:title=""/>
          </v:shape>
          <o:OLEObject Type="Embed" ProgID="Visio.Drawing.15" ShapeID="_x0000_i1029" DrawAspect="Content" ObjectID="_1763367358" r:id="rId17"/>
        </w:object>
      </w:r>
    </w:p>
    <w:p w14:paraId="2F792EAD" w14:textId="77777777" w:rsidR="001B0D4D" w:rsidRPr="001A067F" w:rsidRDefault="001B0D4D" w:rsidP="001B0D4D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570069E2" w14:textId="74B46D5D" w:rsidR="001B0D4D" w:rsidRDefault="003D5B12" w:rsidP="001B0D4D">
      <w:pPr>
        <w:pStyle w:val="ListParagraph"/>
        <w:numPr>
          <w:ilvl w:val="0"/>
          <w:numId w:val="7"/>
        </w:numPr>
        <w:rPr>
          <w:lang w:val="ka-GE"/>
        </w:rPr>
      </w:pPr>
      <w:r>
        <w:rPr>
          <w:lang w:val="ka-GE"/>
        </w:rPr>
        <w:t>თელასიდან დარიცხვის ოპერაციის დასრულების შესახებ ინფორმაციის მოწოდების შემდეგ</w:t>
      </w:r>
      <w:r w:rsidR="001B0D4D">
        <w:rPr>
          <w:lang w:val="ka-GE"/>
        </w:rPr>
        <w:t xml:space="preserve"> ოპერატორის მოთხოვნით ხდება თელასის შუალედურ ბაზ</w:t>
      </w:r>
      <w:r>
        <w:rPr>
          <w:lang w:val="ka-GE"/>
        </w:rPr>
        <w:t>იდან</w:t>
      </w:r>
      <w:r w:rsidR="001B0D4D">
        <w:rPr>
          <w:lang w:val="ka-GE"/>
        </w:rPr>
        <w:t xml:space="preserve"> </w:t>
      </w:r>
      <w:r w:rsidRPr="003D5B12">
        <w:rPr>
          <w:rFonts w:ascii="Calibri" w:hAnsi="Calibri" w:cs="Calibri"/>
          <w:kern w:val="0"/>
          <w:lang w:val="ka-GE"/>
        </w:rPr>
        <w:t>TL_ROUTE_STOR_V</w:t>
      </w:r>
      <w:r w:rsidRPr="003D5B12">
        <w:rPr>
          <w:rFonts w:ascii="Calibri" w:hAnsi="Calibri" w:cs="Calibri"/>
          <w:b/>
          <w:bCs/>
          <w:kern w:val="0"/>
          <w:lang w:val="ka-GE"/>
        </w:rPr>
        <w:t xml:space="preserve"> </w:t>
      </w:r>
      <w:r w:rsidR="001B0D4D">
        <w:rPr>
          <w:lang w:val="ka-GE"/>
        </w:rPr>
        <w:t>ცხრილიდან ინფორმაციის გადმოტანა</w:t>
      </w:r>
      <w:r>
        <w:rPr>
          <w:lang w:val="ka-GE"/>
        </w:rPr>
        <w:t>.</w:t>
      </w:r>
    </w:p>
    <w:p w14:paraId="1DBA7686" w14:textId="548CFE76" w:rsidR="003D5B12" w:rsidRDefault="003D5B12" w:rsidP="001B0D4D">
      <w:pPr>
        <w:pStyle w:val="ListParagraph"/>
        <w:numPr>
          <w:ilvl w:val="0"/>
          <w:numId w:val="7"/>
        </w:numPr>
        <w:rPr>
          <w:lang w:val="ka-GE"/>
        </w:rPr>
      </w:pPr>
      <w:r>
        <w:rPr>
          <w:lang w:val="ka-GE"/>
        </w:rPr>
        <w:t xml:space="preserve">დარიცხვის ღილაკზე დაჭერით პროგრამა ახორციელებს კალკულაციას და </w:t>
      </w:r>
      <w:proofErr w:type="spellStart"/>
      <w:r>
        <w:rPr>
          <w:lang w:val="ka-GE"/>
        </w:rPr>
        <w:t>დარიხვის</w:t>
      </w:r>
      <w:proofErr w:type="spellEnd"/>
      <w:r>
        <w:rPr>
          <w:lang w:val="ka-GE"/>
        </w:rPr>
        <w:t xml:space="preserve"> ოპერაციას.</w:t>
      </w:r>
    </w:p>
    <w:p w14:paraId="45EAD513" w14:textId="77777777" w:rsidR="001B0D4D" w:rsidRDefault="001B0D4D" w:rsidP="001B0D4D">
      <w:pPr>
        <w:pStyle w:val="ListParagraph"/>
        <w:ind w:left="1080"/>
        <w:rPr>
          <w:lang w:val="ka-GE"/>
        </w:rPr>
      </w:pPr>
    </w:p>
    <w:p w14:paraId="5CFD08CD" w14:textId="77777777" w:rsidR="001B0D4D" w:rsidRPr="003428F4" w:rsidRDefault="001B0D4D" w:rsidP="001B0D4D">
      <w:pPr>
        <w:rPr>
          <w:b/>
          <w:bCs/>
          <w:i/>
          <w:iCs/>
          <w:lang w:val="ka-GE"/>
        </w:rPr>
      </w:pPr>
      <w:r w:rsidRPr="003428F4">
        <w:rPr>
          <w:b/>
          <w:bCs/>
          <w:i/>
          <w:iCs/>
          <w:lang w:val="ka-GE"/>
        </w:rPr>
        <w:t>პრობლემის მოკლე აღწერა:</w:t>
      </w:r>
    </w:p>
    <w:p w14:paraId="0AA8C15F" w14:textId="5F2D92CB" w:rsidR="00806FCA" w:rsidRDefault="003D5B12" w:rsidP="00806FCA">
      <w:pPr>
        <w:pStyle w:val="ListParagraph"/>
        <w:numPr>
          <w:ilvl w:val="0"/>
          <w:numId w:val="3"/>
        </w:numPr>
        <w:rPr>
          <w:lang w:val="ka-GE"/>
        </w:rPr>
      </w:pPr>
      <w:r w:rsidRPr="003D5B12">
        <w:rPr>
          <w:lang w:val="ka-GE"/>
        </w:rPr>
        <w:t>პრობლემა არ ფიქსირდება</w:t>
      </w:r>
    </w:p>
    <w:p w14:paraId="3645E129" w14:textId="1A574677" w:rsidR="00806FCA" w:rsidRDefault="00806FCA" w:rsidP="00806FCA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r w:rsidRPr="00806FCA">
        <w:rPr>
          <w:b/>
          <w:bCs/>
          <w:sz w:val="28"/>
          <w:szCs w:val="28"/>
          <w:lang w:val="ka-GE"/>
        </w:rPr>
        <w:t>სემეკის კომპენსაციების მიმოცვლის პროცესი</w:t>
      </w:r>
    </w:p>
    <w:p w14:paraId="53C44D17" w14:textId="06CB3F09" w:rsidR="00806FCA" w:rsidRDefault="00806FCA" w:rsidP="00806FCA">
      <w:r>
        <w:object w:dxaOrig="7650" w:dyaOrig="8461" w14:anchorId="0E5C523A">
          <v:shape id="_x0000_i1030" type="#_x0000_t75" style="width:382.5pt;height:423pt" o:ole="">
            <v:imagedata r:id="rId18" o:title=""/>
          </v:shape>
          <o:OLEObject Type="Embed" ProgID="Visio.Drawing.15" ShapeID="_x0000_i1030" DrawAspect="Content" ObjectID="_1763367359" r:id="rId19"/>
        </w:object>
      </w:r>
    </w:p>
    <w:p w14:paraId="685DD64A" w14:textId="77777777" w:rsidR="00806FCA" w:rsidRDefault="00806FCA" w:rsidP="00806FCA"/>
    <w:p w14:paraId="43C8A86A" w14:textId="77777777" w:rsidR="00806FCA" w:rsidRPr="001A067F" w:rsidRDefault="00806FCA" w:rsidP="00806FCA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65E60131" w14:textId="630C6392" w:rsidR="00806FCA" w:rsidRDefault="00806FCA" w:rsidP="00806FCA">
      <w:pPr>
        <w:pStyle w:val="ListParagraph"/>
        <w:numPr>
          <w:ilvl w:val="0"/>
          <w:numId w:val="8"/>
        </w:numPr>
        <w:rPr>
          <w:lang w:val="ka-GE"/>
        </w:rPr>
      </w:pPr>
      <w:r w:rsidRPr="00806FCA">
        <w:rPr>
          <w:lang w:val="ka-GE"/>
        </w:rPr>
        <w:t xml:space="preserve">თელასიდან </w:t>
      </w:r>
      <w:r w:rsidRPr="00806FCA">
        <w:rPr>
          <w:lang w:val="ka-GE"/>
        </w:rPr>
        <w:t xml:space="preserve">სემეკის კომპენსაციების შესახებ </w:t>
      </w:r>
      <w:r w:rsidRPr="00806FCA">
        <w:rPr>
          <w:lang w:val="ka-GE"/>
        </w:rPr>
        <w:t>ინფორმაციის გადმოტანა</w:t>
      </w:r>
      <w:r w:rsidRPr="00806FCA">
        <w:rPr>
          <w:lang w:val="ka-GE"/>
        </w:rPr>
        <w:t xml:space="preserve"> ხორციელდება </w:t>
      </w:r>
      <w:r>
        <w:t xml:space="preserve">FT_SEMEKI_COMP </w:t>
      </w:r>
      <w:r w:rsidRPr="00806FCA">
        <w:rPr>
          <w:lang w:val="ka-GE"/>
        </w:rPr>
        <w:t xml:space="preserve">ცხრილიდან </w:t>
      </w:r>
      <w:r w:rsidRPr="00806FCA">
        <w:rPr>
          <w:lang w:val="ka-GE"/>
        </w:rPr>
        <w:t>(</w:t>
      </w:r>
      <w:r>
        <w:t xml:space="preserve">SELECT) </w:t>
      </w:r>
      <w:r w:rsidRPr="00806FCA">
        <w:rPr>
          <w:lang w:val="ka-GE"/>
        </w:rPr>
        <w:t xml:space="preserve">დღეში </w:t>
      </w:r>
      <w:proofErr w:type="spellStart"/>
      <w:r w:rsidRPr="00806FCA">
        <w:rPr>
          <w:lang w:val="ka-GE"/>
        </w:rPr>
        <w:t>ერხელ</w:t>
      </w:r>
      <w:proofErr w:type="spellEnd"/>
      <w:r w:rsidRPr="00806FCA">
        <w:rPr>
          <w:lang w:val="ka-GE"/>
        </w:rPr>
        <w:t>.</w:t>
      </w:r>
    </w:p>
    <w:p w14:paraId="6638AAE6" w14:textId="266EEE47" w:rsidR="00806FCA" w:rsidRDefault="00806FCA" w:rsidP="00806FCA">
      <w:pPr>
        <w:pStyle w:val="ListParagraph"/>
        <w:numPr>
          <w:ilvl w:val="0"/>
          <w:numId w:val="8"/>
        </w:numPr>
        <w:rPr>
          <w:lang w:val="ka-GE"/>
        </w:rPr>
      </w:pPr>
      <w:r>
        <w:rPr>
          <w:lang w:val="ka-GE"/>
        </w:rPr>
        <w:t xml:space="preserve">გადმოტანის შემდეგ </w:t>
      </w:r>
      <w:proofErr w:type="spellStart"/>
      <w:r>
        <w:rPr>
          <w:lang w:val="ka-GE"/>
        </w:rPr>
        <w:t>თელმიკოს</w:t>
      </w:r>
      <w:proofErr w:type="spellEnd"/>
      <w:r>
        <w:rPr>
          <w:lang w:val="ka-GE"/>
        </w:rPr>
        <w:t xml:space="preserve"> </w:t>
      </w:r>
      <w:proofErr w:type="spellStart"/>
      <w:r>
        <w:rPr>
          <w:lang w:val="ka-GE"/>
        </w:rPr>
        <w:t>ბილინგის</w:t>
      </w:r>
      <w:proofErr w:type="spellEnd"/>
      <w:r>
        <w:rPr>
          <w:lang w:val="ka-GE"/>
        </w:rPr>
        <w:t xml:space="preserve"> პროგრამაში ხდება აბონენტებზე კომპენსაციების დარიცხვა.</w:t>
      </w:r>
    </w:p>
    <w:p w14:paraId="12B72EC9" w14:textId="2ED8F8F7" w:rsidR="00806FCA" w:rsidRDefault="00806FCA" w:rsidP="00806FCA">
      <w:pPr>
        <w:pStyle w:val="ListParagraph"/>
        <w:numPr>
          <w:ilvl w:val="0"/>
          <w:numId w:val="8"/>
        </w:numPr>
        <w:rPr>
          <w:lang w:val="ka-GE"/>
        </w:rPr>
      </w:pPr>
      <w:r>
        <w:rPr>
          <w:lang w:val="ka-GE"/>
        </w:rPr>
        <w:t xml:space="preserve">ხორციელდება რეპორტის გენერირება </w:t>
      </w:r>
      <w:proofErr w:type="spellStart"/>
      <w:r>
        <w:rPr>
          <w:lang w:val="ka-GE"/>
        </w:rPr>
        <w:t>ექსელის</w:t>
      </w:r>
      <w:proofErr w:type="spellEnd"/>
      <w:r>
        <w:rPr>
          <w:lang w:val="ka-GE"/>
        </w:rPr>
        <w:t xml:space="preserve"> ფორმატში გატარებული კომპენსაციის შესახებ.</w:t>
      </w:r>
    </w:p>
    <w:p w14:paraId="6332EBB1" w14:textId="702CE9DB" w:rsidR="00806FCA" w:rsidRDefault="00806FCA" w:rsidP="00806FCA">
      <w:pPr>
        <w:pStyle w:val="ListParagraph"/>
        <w:numPr>
          <w:ilvl w:val="0"/>
          <w:numId w:val="8"/>
        </w:numPr>
        <w:rPr>
          <w:lang w:val="ka-GE"/>
        </w:rPr>
      </w:pPr>
      <w:r>
        <w:rPr>
          <w:lang w:val="ka-GE"/>
        </w:rPr>
        <w:t>რეპორტი მიეწოდება თელასს.</w:t>
      </w:r>
    </w:p>
    <w:p w14:paraId="1B74FB45" w14:textId="77777777" w:rsidR="00806FCA" w:rsidRPr="003428F4" w:rsidRDefault="00806FCA" w:rsidP="00806FCA">
      <w:pPr>
        <w:rPr>
          <w:b/>
          <w:bCs/>
          <w:i/>
          <w:iCs/>
          <w:lang w:val="ka-GE"/>
        </w:rPr>
      </w:pPr>
      <w:r w:rsidRPr="003428F4">
        <w:rPr>
          <w:b/>
          <w:bCs/>
          <w:i/>
          <w:iCs/>
          <w:lang w:val="ka-GE"/>
        </w:rPr>
        <w:t>პრობლემის მოკლე აღწერა:</w:t>
      </w:r>
    </w:p>
    <w:p w14:paraId="55687EB3" w14:textId="7A0DB660" w:rsidR="00806FCA" w:rsidRDefault="00806FCA" w:rsidP="00806FCA">
      <w:pPr>
        <w:pStyle w:val="ListParagraph"/>
        <w:numPr>
          <w:ilvl w:val="0"/>
          <w:numId w:val="3"/>
        </w:numPr>
        <w:rPr>
          <w:lang w:val="ka-GE"/>
        </w:rPr>
      </w:pPr>
      <w:r w:rsidRPr="00806FCA">
        <w:rPr>
          <w:lang w:val="ka-GE"/>
        </w:rPr>
        <w:t xml:space="preserve">კომპენსაციების შესახებ ინფორმაციის </w:t>
      </w:r>
      <w:proofErr w:type="spellStart"/>
      <w:r w:rsidRPr="00806FCA">
        <w:rPr>
          <w:lang w:val="ka-GE"/>
        </w:rPr>
        <w:t>მიმოცხლა</w:t>
      </w:r>
      <w:proofErr w:type="spellEnd"/>
      <w:r w:rsidRPr="00806FCA">
        <w:rPr>
          <w:lang w:val="ka-GE"/>
        </w:rPr>
        <w:t xml:space="preserve"> ხორციელდება </w:t>
      </w:r>
      <w:proofErr w:type="spellStart"/>
      <w:r w:rsidRPr="00806FCA">
        <w:rPr>
          <w:lang w:val="ka-GE"/>
        </w:rPr>
        <w:t>არამყისიერად</w:t>
      </w:r>
      <w:proofErr w:type="spellEnd"/>
      <w:r w:rsidRPr="00806FCA">
        <w:rPr>
          <w:lang w:val="ka-GE"/>
        </w:rPr>
        <w:t>.</w:t>
      </w:r>
    </w:p>
    <w:p w14:paraId="01F01A59" w14:textId="1BBD5E55" w:rsidR="00806FCA" w:rsidRDefault="00806FCA" w:rsidP="00806FCA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 xml:space="preserve">გაუმართლებლად იტვირთება სისტემა </w:t>
      </w:r>
      <w:proofErr w:type="spellStart"/>
      <w:r>
        <w:rPr>
          <w:lang w:val="ka-GE"/>
        </w:rPr>
        <w:t>რეგლამენტური</w:t>
      </w:r>
      <w:proofErr w:type="spellEnd"/>
      <w:r>
        <w:rPr>
          <w:lang w:val="ka-GE"/>
        </w:rPr>
        <w:t xml:space="preserve"> დავალებებით.</w:t>
      </w:r>
    </w:p>
    <w:p w14:paraId="40577F0D" w14:textId="1215C625" w:rsidR="00CD2E23" w:rsidRDefault="00CD2E23" w:rsidP="00CD2E23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r>
        <w:rPr>
          <w:b/>
          <w:bCs/>
          <w:sz w:val="28"/>
          <w:szCs w:val="28"/>
          <w:lang w:val="ka-GE"/>
        </w:rPr>
        <w:t xml:space="preserve">აბონენტების რეკვიზიტების </w:t>
      </w:r>
      <w:proofErr w:type="spellStart"/>
      <w:r>
        <w:rPr>
          <w:b/>
          <w:bCs/>
          <w:sz w:val="28"/>
          <w:szCs w:val="28"/>
          <w:lang w:val="ka-GE"/>
        </w:rPr>
        <w:t>მიმოცვლა</w:t>
      </w:r>
      <w:proofErr w:type="spellEnd"/>
    </w:p>
    <w:p w14:paraId="77B1FCBF" w14:textId="51FF18FD" w:rsidR="00CD2E23" w:rsidRDefault="00CD2E23" w:rsidP="00CD2E23">
      <w:r>
        <w:object w:dxaOrig="7650" w:dyaOrig="7455" w14:anchorId="05C42D00">
          <v:shape id="_x0000_i1035" type="#_x0000_t75" style="width:382.5pt;height:372.75pt" o:ole="">
            <v:imagedata r:id="rId20" o:title=""/>
          </v:shape>
          <o:OLEObject Type="Embed" ProgID="Visio.Drawing.15" ShapeID="_x0000_i1035" DrawAspect="Content" ObjectID="_1763367360" r:id="rId21"/>
        </w:object>
      </w:r>
    </w:p>
    <w:p w14:paraId="023A223A" w14:textId="77777777" w:rsidR="00CD2E23" w:rsidRDefault="00CD2E23" w:rsidP="00CD2E23"/>
    <w:p w14:paraId="0B3FC1D9" w14:textId="77777777" w:rsidR="00CD2E23" w:rsidRPr="001A067F" w:rsidRDefault="00CD2E23" w:rsidP="00CD2E23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2774109C" w14:textId="626F3085" w:rsidR="00CD2E23" w:rsidRPr="00CD2E23" w:rsidRDefault="00CD2E23" w:rsidP="00CD2E23">
      <w:pPr>
        <w:pStyle w:val="ListParagraph"/>
        <w:numPr>
          <w:ilvl w:val="0"/>
          <w:numId w:val="9"/>
        </w:numPr>
        <w:rPr>
          <w:b/>
          <w:bCs/>
          <w:i/>
          <w:iCs/>
          <w:lang w:val="ka-GE"/>
        </w:rPr>
      </w:pPr>
      <w:r>
        <w:rPr>
          <w:lang w:val="ka-GE"/>
        </w:rPr>
        <w:t xml:space="preserve">მომხმარებელთა რეკვიზიტების განახლებისთვის </w:t>
      </w:r>
      <w:r w:rsidRPr="00CD2E23">
        <w:rPr>
          <w:lang w:val="ka-GE"/>
        </w:rPr>
        <w:t xml:space="preserve">დღეში </w:t>
      </w:r>
      <w:proofErr w:type="spellStart"/>
      <w:r w:rsidRPr="00CD2E23">
        <w:rPr>
          <w:lang w:val="ka-GE"/>
        </w:rPr>
        <w:t>ერხელ</w:t>
      </w:r>
      <w:proofErr w:type="spellEnd"/>
      <w:r>
        <w:rPr>
          <w:lang w:val="ka-GE"/>
        </w:rPr>
        <w:t xml:space="preserve"> სურათზე ნაჩვენები ცხრილებიდან ხორციელდება </w:t>
      </w:r>
      <w:r>
        <w:t xml:space="preserve"> </w:t>
      </w:r>
      <w:r>
        <w:rPr>
          <w:lang w:val="ka-GE"/>
        </w:rPr>
        <w:t xml:space="preserve">ინფორმაციის ამოკითხვა </w:t>
      </w:r>
      <w:r w:rsidRPr="00CD2E23">
        <w:rPr>
          <w:lang w:val="ka-GE"/>
        </w:rPr>
        <w:t>(</w:t>
      </w:r>
      <w:r>
        <w:t xml:space="preserve">SELECT) </w:t>
      </w:r>
      <w:r>
        <w:rPr>
          <w:lang w:val="ka-GE"/>
        </w:rPr>
        <w:t xml:space="preserve">, </w:t>
      </w:r>
      <w:proofErr w:type="spellStart"/>
      <w:r>
        <w:rPr>
          <w:lang w:val="ka-GE"/>
        </w:rPr>
        <w:t>თელმიკოს</w:t>
      </w:r>
      <w:proofErr w:type="spellEnd"/>
      <w:r>
        <w:rPr>
          <w:lang w:val="ka-GE"/>
        </w:rPr>
        <w:t xml:space="preserve"> მხარეს არსებული ინფორმაციასთან </w:t>
      </w:r>
      <w:proofErr w:type="spellStart"/>
      <w:r>
        <w:rPr>
          <w:lang w:val="ka-GE"/>
        </w:rPr>
        <w:t>დადარება</w:t>
      </w:r>
      <w:proofErr w:type="spellEnd"/>
      <w:r>
        <w:rPr>
          <w:lang w:val="ka-GE"/>
        </w:rPr>
        <w:t xml:space="preserve"> (</w:t>
      </w:r>
      <w:r>
        <w:t xml:space="preserve">JOIN) </w:t>
      </w:r>
      <w:r>
        <w:rPr>
          <w:lang w:val="ka-GE"/>
        </w:rPr>
        <w:t xml:space="preserve">და საჭიროების შემთხვევაში </w:t>
      </w:r>
      <w:proofErr w:type="spellStart"/>
      <w:r>
        <w:rPr>
          <w:lang w:val="ka-GE"/>
        </w:rPr>
        <w:t>თელმიკოს</w:t>
      </w:r>
      <w:proofErr w:type="spellEnd"/>
      <w:r>
        <w:rPr>
          <w:lang w:val="ka-GE"/>
        </w:rPr>
        <w:t xml:space="preserve"> მხარეს აბონენტების რეკვიზიტების განახლება</w:t>
      </w:r>
      <w:r>
        <w:t xml:space="preserve"> (UPDATE).</w:t>
      </w:r>
    </w:p>
    <w:p w14:paraId="0889CD1B" w14:textId="028347C2" w:rsidR="00CD2E23" w:rsidRPr="00CD2E23" w:rsidRDefault="00CD2E23" w:rsidP="00CD2E23">
      <w:pPr>
        <w:pStyle w:val="ListParagraph"/>
        <w:numPr>
          <w:ilvl w:val="0"/>
          <w:numId w:val="9"/>
        </w:numPr>
        <w:rPr>
          <w:b/>
          <w:bCs/>
          <w:i/>
          <w:iCs/>
          <w:lang w:val="ka-GE"/>
        </w:rPr>
      </w:pPr>
      <w:r>
        <w:rPr>
          <w:lang w:val="ka-GE"/>
        </w:rPr>
        <w:t>გარდა ზემოთ ხსენებულისა</w:t>
      </w:r>
      <w:r w:rsidR="004A4FEC">
        <w:rPr>
          <w:lang w:val="ka-GE"/>
        </w:rPr>
        <w:t>, ინფორმაცია ცხრილებიდან</w:t>
      </w:r>
      <w:r>
        <w:rPr>
          <w:lang w:val="ka-GE"/>
        </w:rPr>
        <w:t xml:space="preserve"> </w:t>
      </w:r>
      <w:r w:rsidRPr="004A4FEC">
        <w:rPr>
          <w:rFonts w:ascii="Calibri" w:hAnsi="Calibri" w:cs="Calibri"/>
          <w:kern w:val="0"/>
          <w:sz w:val="20"/>
          <w:szCs w:val="20"/>
          <w:lang w:val="ka-GE"/>
        </w:rPr>
        <w:t>TL_CUST_UNIV_PUBLIC_V</w:t>
      </w:r>
      <w:r w:rsidRPr="004A4FEC">
        <w:rPr>
          <w:rFonts w:ascii="Calibri" w:hAnsi="Calibri" w:cs="Calibri"/>
          <w:kern w:val="0"/>
          <w:sz w:val="20"/>
          <w:szCs w:val="20"/>
          <w:lang w:val="ka-GE"/>
        </w:rPr>
        <w:t>,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 xml:space="preserve"> 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>TL_CUSTCATEG_V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 xml:space="preserve">, 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>TL_CUSTOMER_V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 xml:space="preserve">, 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>TL_CUST_ALT_MOBILES_V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>,</w:t>
      </w:r>
      <w:r w:rsidR="004A4FEC" w:rsidRPr="004A4FEC">
        <w:rPr>
          <w:rFonts w:ascii="Calibri" w:hAnsi="Calibri" w:cs="Calibri"/>
          <w:color w:val="FFFFFF"/>
          <w:kern w:val="0"/>
          <w:sz w:val="20"/>
          <w:szCs w:val="20"/>
          <w:lang w:val="ka-GE"/>
        </w:rPr>
        <w:t xml:space="preserve"> 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>TL_ACCREL_V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 xml:space="preserve">, </w:t>
      </w:r>
      <w:r w:rsidR="004A4FEC" w:rsidRPr="004A4FEC">
        <w:rPr>
          <w:rFonts w:ascii="Calibri" w:hAnsi="Calibri" w:cs="Calibri"/>
          <w:kern w:val="0"/>
          <w:sz w:val="20"/>
          <w:szCs w:val="20"/>
          <w:lang w:val="ka-GE"/>
        </w:rPr>
        <w:t>TL_CUSTREL_V</w:t>
      </w:r>
      <w:r w:rsidR="004A4FEC">
        <w:rPr>
          <w:rFonts w:ascii="Calibri" w:hAnsi="Calibri" w:cs="Calibri"/>
          <w:kern w:val="0"/>
          <w:sz w:val="20"/>
          <w:szCs w:val="20"/>
          <w:lang w:val="ka-GE"/>
        </w:rPr>
        <w:t xml:space="preserve"> </w:t>
      </w:r>
      <w:r w:rsidR="004A4FEC">
        <w:rPr>
          <w:lang w:val="ka-GE"/>
        </w:rPr>
        <w:t xml:space="preserve"> </w:t>
      </w:r>
      <w:proofErr w:type="spellStart"/>
      <w:r w:rsidR="004A4FEC">
        <w:rPr>
          <w:lang w:val="ka-GE"/>
        </w:rPr>
        <w:t>კრიტიკულობიდან</w:t>
      </w:r>
      <w:proofErr w:type="spellEnd"/>
      <w:r w:rsidR="004A4FEC">
        <w:rPr>
          <w:lang w:val="ka-GE"/>
        </w:rPr>
        <w:t xml:space="preserve"> გამომდინარე ზემოთ აღწერილი პრინციპით ახლდება ყოველ საათში ერთხელ. </w:t>
      </w:r>
    </w:p>
    <w:p w14:paraId="7015A96F" w14:textId="77777777" w:rsidR="00CD2E23" w:rsidRPr="00CD2E23" w:rsidRDefault="00CD2E23" w:rsidP="00CD2E23">
      <w:pPr>
        <w:pStyle w:val="ListParagraph"/>
        <w:ind w:left="1080"/>
        <w:rPr>
          <w:b/>
          <w:bCs/>
          <w:i/>
          <w:iCs/>
          <w:lang w:val="ka-GE"/>
        </w:rPr>
      </w:pPr>
    </w:p>
    <w:p w14:paraId="49ED1DF5" w14:textId="2AADFED3" w:rsidR="00CD2E23" w:rsidRPr="003428F4" w:rsidRDefault="00CD2E23" w:rsidP="00CD2E23">
      <w:pPr>
        <w:pStyle w:val="ListParagraph"/>
        <w:ind w:left="1080"/>
        <w:rPr>
          <w:b/>
          <w:bCs/>
          <w:i/>
          <w:iCs/>
          <w:lang w:val="ka-GE"/>
        </w:rPr>
      </w:pPr>
      <w:r w:rsidRPr="003428F4">
        <w:rPr>
          <w:b/>
          <w:bCs/>
          <w:i/>
          <w:iCs/>
          <w:lang w:val="ka-GE"/>
        </w:rPr>
        <w:t>პრობლემის მოკლე აღწერა:</w:t>
      </w:r>
    </w:p>
    <w:p w14:paraId="28A3201A" w14:textId="086C6254" w:rsidR="00CD2E23" w:rsidRDefault="004A4FEC" w:rsidP="00CD2E23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>რეკვიზიტების განახლება</w:t>
      </w:r>
      <w:r w:rsidR="00CD2E23" w:rsidRPr="00806FCA">
        <w:rPr>
          <w:lang w:val="ka-GE"/>
        </w:rPr>
        <w:t xml:space="preserve"> ხორციელდება </w:t>
      </w:r>
      <w:proofErr w:type="spellStart"/>
      <w:r w:rsidR="00CD2E23" w:rsidRPr="00806FCA">
        <w:rPr>
          <w:lang w:val="ka-GE"/>
        </w:rPr>
        <w:t>არამყისიერად</w:t>
      </w:r>
      <w:proofErr w:type="spellEnd"/>
      <w:r w:rsidR="00CD2E23" w:rsidRPr="00806FCA">
        <w:rPr>
          <w:lang w:val="ka-GE"/>
        </w:rPr>
        <w:t>.</w:t>
      </w:r>
    </w:p>
    <w:p w14:paraId="151355D9" w14:textId="4A67453D" w:rsidR="00CD2E23" w:rsidRDefault="00CD2E23" w:rsidP="00CD2E23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 xml:space="preserve">გაუმართლებლად იტვირთება სისტემა </w:t>
      </w:r>
      <w:proofErr w:type="spellStart"/>
      <w:r>
        <w:rPr>
          <w:lang w:val="ka-GE"/>
        </w:rPr>
        <w:t>რეგლამენტური</w:t>
      </w:r>
      <w:proofErr w:type="spellEnd"/>
      <w:r>
        <w:rPr>
          <w:lang w:val="ka-GE"/>
        </w:rPr>
        <w:t xml:space="preserve"> დავალებებით</w:t>
      </w:r>
      <w:r w:rsidR="004A4FEC">
        <w:rPr>
          <w:lang w:val="ka-GE"/>
        </w:rPr>
        <w:t xml:space="preserve"> და ინფორმაციის დამუშავებით</w:t>
      </w:r>
      <w:r>
        <w:rPr>
          <w:lang w:val="ka-GE"/>
        </w:rPr>
        <w:t>.</w:t>
      </w:r>
    </w:p>
    <w:p w14:paraId="5F0498CB" w14:textId="25D7201E" w:rsidR="008249A0" w:rsidRDefault="008249A0" w:rsidP="008249A0">
      <w:pPr>
        <w:pStyle w:val="ListParagraph"/>
        <w:numPr>
          <w:ilvl w:val="0"/>
          <w:numId w:val="3"/>
        </w:numPr>
        <w:rPr>
          <w:lang w:val="ka-GE"/>
        </w:rPr>
      </w:pPr>
      <w:r>
        <w:rPr>
          <w:lang w:val="ka-GE"/>
        </w:rPr>
        <w:t xml:space="preserve">ახალი აბონენტის </w:t>
      </w:r>
      <w:proofErr w:type="spellStart"/>
      <w:r>
        <w:rPr>
          <w:lang w:val="ka-GE"/>
        </w:rPr>
        <w:t>შექნისას</w:t>
      </w:r>
      <w:proofErr w:type="spellEnd"/>
      <w:r>
        <w:rPr>
          <w:lang w:val="ka-GE"/>
        </w:rPr>
        <w:t xml:space="preserve"> თელასის მხარეს </w:t>
      </w:r>
      <w:proofErr w:type="spellStart"/>
      <w:r>
        <w:rPr>
          <w:lang w:val="ka-GE"/>
        </w:rPr>
        <w:t>დასაცველია</w:t>
      </w:r>
      <w:proofErr w:type="spellEnd"/>
      <w:r>
        <w:rPr>
          <w:lang w:val="ka-GE"/>
        </w:rPr>
        <w:t xml:space="preserve"> რეკვიზიტების მოწოდების </w:t>
      </w:r>
      <w:proofErr w:type="spellStart"/>
      <w:r>
        <w:rPr>
          <w:lang w:val="ka-GE"/>
        </w:rPr>
        <w:t>თანმიმდევრულობა</w:t>
      </w:r>
      <w:proofErr w:type="spellEnd"/>
      <w:r>
        <w:rPr>
          <w:lang w:val="ka-GE"/>
        </w:rPr>
        <w:t xml:space="preserve"> რაც დარღვევის შემთხვევაში იწვევს დამატებით დამუშავებას შემოწმებაზე.</w:t>
      </w:r>
    </w:p>
    <w:p w14:paraId="1C07D7AA" w14:textId="77777777" w:rsidR="008249A0" w:rsidRDefault="008249A0" w:rsidP="008249A0">
      <w:pPr>
        <w:pStyle w:val="ListParagraph"/>
        <w:rPr>
          <w:lang w:val="ka-GE"/>
        </w:rPr>
      </w:pPr>
    </w:p>
    <w:p w14:paraId="7EAEDCFC" w14:textId="05BF2088" w:rsidR="008249A0" w:rsidRDefault="008249A0" w:rsidP="008249A0">
      <w:pPr>
        <w:pStyle w:val="ListParagraph"/>
        <w:numPr>
          <w:ilvl w:val="0"/>
          <w:numId w:val="2"/>
        </w:numPr>
        <w:rPr>
          <w:b/>
          <w:bCs/>
          <w:sz w:val="28"/>
          <w:szCs w:val="28"/>
          <w:lang w:val="ka-GE"/>
        </w:rPr>
      </w:pPr>
      <w:proofErr w:type="spellStart"/>
      <w:r>
        <w:rPr>
          <w:b/>
          <w:bCs/>
          <w:sz w:val="28"/>
          <w:szCs w:val="28"/>
          <w:lang w:val="ka-GE"/>
        </w:rPr>
        <w:lastRenderedPageBreak/>
        <w:t>მიკროსიმძლავრის</w:t>
      </w:r>
      <w:proofErr w:type="spellEnd"/>
      <w:r>
        <w:rPr>
          <w:b/>
          <w:bCs/>
          <w:sz w:val="28"/>
          <w:szCs w:val="28"/>
          <w:lang w:val="ka-GE"/>
        </w:rPr>
        <w:t xml:space="preserve"> წაკითხვები</w:t>
      </w:r>
    </w:p>
    <w:p w14:paraId="1560B2F9" w14:textId="06F985F7" w:rsidR="008249A0" w:rsidRDefault="008249A0" w:rsidP="008249A0">
      <w:r>
        <w:object w:dxaOrig="7650" w:dyaOrig="7455" w14:anchorId="42DBD7FB">
          <v:shape id="_x0000_i1038" type="#_x0000_t75" style="width:382.5pt;height:372.75pt" o:ole="">
            <v:imagedata r:id="rId22" o:title=""/>
          </v:shape>
          <o:OLEObject Type="Embed" ProgID="Visio.Drawing.15" ShapeID="_x0000_i1038" DrawAspect="Content" ObjectID="_1763367361" r:id="rId23"/>
        </w:object>
      </w:r>
    </w:p>
    <w:p w14:paraId="39BEC503" w14:textId="77777777" w:rsidR="008249A0" w:rsidRDefault="008249A0" w:rsidP="008249A0"/>
    <w:p w14:paraId="6698D3A9" w14:textId="77777777" w:rsidR="008249A0" w:rsidRPr="001A067F" w:rsidRDefault="008249A0" w:rsidP="008249A0">
      <w:pPr>
        <w:rPr>
          <w:b/>
          <w:bCs/>
          <w:i/>
          <w:iCs/>
          <w:lang w:val="ka-GE"/>
        </w:rPr>
      </w:pPr>
      <w:r w:rsidRPr="001A067F">
        <w:rPr>
          <w:b/>
          <w:bCs/>
          <w:i/>
          <w:iCs/>
          <w:lang w:val="ka-GE"/>
        </w:rPr>
        <w:t>პროცესის მოკლე აღწერა:</w:t>
      </w:r>
    </w:p>
    <w:p w14:paraId="54B365CC" w14:textId="5564164F" w:rsidR="008249A0" w:rsidRDefault="008249A0" w:rsidP="008249A0">
      <w:pPr>
        <w:pStyle w:val="ListParagraph"/>
        <w:numPr>
          <w:ilvl w:val="0"/>
          <w:numId w:val="10"/>
        </w:numPr>
        <w:rPr>
          <w:lang w:val="ka-GE"/>
        </w:rPr>
      </w:pPr>
      <w:r>
        <w:rPr>
          <w:lang w:val="ka-GE"/>
        </w:rPr>
        <w:t xml:space="preserve">თელასიდან </w:t>
      </w:r>
      <w:proofErr w:type="spellStart"/>
      <w:r>
        <w:rPr>
          <w:lang w:val="ka-GE"/>
        </w:rPr>
        <w:t>მიკროსიმძლავრის</w:t>
      </w:r>
      <w:proofErr w:type="spellEnd"/>
      <w:r>
        <w:rPr>
          <w:lang w:val="ka-GE"/>
        </w:rPr>
        <w:t xml:space="preserve"> აბონენტების</w:t>
      </w:r>
      <w:r>
        <w:rPr>
          <w:lang w:val="ka-GE"/>
        </w:rPr>
        <w:t xml:space="preserve"> შესახებ</w:t>
      </w:r>
      <w:r>
        <w:rPr>
          <w:lang w:val="ka-GE"/>
        </w:rPr>
        <w:t xml:space="preserve"> წაკითხვების</w:t>
      </w:r>
      <w:r>
        <w:rPr>
          <w:lang w:val="ka-GE"/>
        </w:rPr>
        <w:t xml:space="preserve"> ინფორმაციის მოწოდების შემდეგ ოპერატორის მოთხოვნით</w:t>
      </w:r>
      <w:r>
        <w:rPr>
          <w:lang w:val="ka-GE"/>
        </w:rPr>
        <w:t xml:space="preserve"> </w:t>
      </w:r>
      <w:r>
        <w:rPr>
          <w:lang w:val="ka-GE"/>
        </w:rPr>
        <w:t xml:space="preserve"> ხდება თელასის შუალედურ ბაზიდან </w:t>
      </w:r>
      <w:r w:rsidRPr="008249A0">
        <w:rPr>
          <w:rFonts w:ascii="Calibri" w:hAnsi="Calibri" w:cs="Calibri"/>
          <w:kern w:val="0"/>
          <w:sz w:val="20"/>
          <w:szCs w:val="20"/>
        </w:rPr>
        <w:t>TL_MPITEM_V</w:t>
      </w:r>
      <w:r>
        <w:rPr>
          <w:lang w:val="ka-GE"/>
        </w:rPr>
        <w:t xml:space="preserve"> </w:t>
      </w:r>
      <w:r>
        <w:rPr>
          <w:lang w:val="ka-GE"/>
        </w:rPr>
        <w:t>ცხრილიდან ინფორმაციის გადმოტანა.</w:t>
      </w:r>
    </w:p>
    <w:p w14:paraId="7696D7B8" w14:textId="6522A965" w:rsidR="008249A0" w:rsidRPr="008249A0" w:rsidRDefault="008249A0" w:rsidP="008249A0">
      <w:pPr>
        <w:pStyle w:val="ListParagraph"/>
        <w:numPr>
          <w:ilvl w:val="0"/>
          <w:numId w:val="10"/>
        </w:numPr>
        <w:rPr>
          <w:b/>
          <w:bCs/>
          <w:i/>
          <w:iCs/>
          <w:lang w:val="ka-GE"/>
        </w:rPr>
      </w:pPr>
      <w:r>
        <w:rPr>
          <w:lang w:val="ka-GE"/>
        </w:rPr>
        <w:t>გადმოტანილ ინფორმაციაზე დაყრდნობით ხორციელდება აბონენტებზე დარიცხვის გატარება.</w:t>
      </w:r>
    </w:p>
    <w:p w14:paraId="13DE9579" w14:textId="77777777" w:rsidR="008249A0" w:rsidRPr="00CD2E23" w:rsidRDefault="008249A0" w:rsidP="008249A0">
      <w:pPr>
        <w:pStyle w:val="ListParagraph"/>
        <w:ind w:left="1080"/>
        <w:rPr>
          <w:b/>
          <w:bCs/>
          <w:i/>
          <w:iCs/>
          <w:lang w:val="ka-GE"/>
        </w:rPr>
      </w:pPr>
    </w:p>
    <w:p w14:paraId="5D18FE86" w14:textId="77777777" w:rsidR="008249A0" w:rsidRPr="003428F4" w:rsidRDefault="008249A0" w:rsidP="008249A0">
      <w:pPr>
        <w:pStyle w:val="ListParagraph"/>
        <w:ind w:left="1080"/>
        <w:rPr>
          <w:b/>
          <w:bCs/>
          <w:i/>
          <w:iCs/>
          <w:lang w:val="ka-GE"/>
        </w:rPr>
      </w:pPr>
      <w:r w:rsidRPr="003428F4">
        <w:rPr>
          <w:b/>
          <w:bCs/>
          <w:i/>
          <w:iCs/>
          <w:lang w:val="ka-GE"/>
        </w:rPr>
        <w:t>პრობლემის მოკლე აღწერა:</w:t>
      </w:r>
    </w:p>
    <w:p w14:paraId="193275CC" w14:textId="23194584" w:rsidR="00CD2E23" w:rsidRPr="008249A0" w:rsidRDefault="008249A0" w:rsidP="008249A0">
      <w:pPr>
        <w:pStyle w:val="ListParagraph"/>
        <w:numPr>
          <w:ilvl w:val="0"/>
          <w:numId w:val="3"/>
        </w:numPr>
        <w:rPr>
          <w:lang w:val="ka-GE"/>
        </w:rPr>
      </w:pPr>
      <w:r w:rsidRPr="008249A0">
        <w:rPr>
          <w:lang w:val="ka-GE"/>
        </w:rPr>
        <w:t>პრობლემა არ ფიქსირდება</w:t>
      </w:r>
      <w:r>
        <w:rPr>
          <w:lang w:val="ka-GE"/>
        </w:rPr>
        <w:t>.</w:t>
      </w:r>
    </w:p>
    <w:sectPr w:rsidR="00CD2E23" w:rsidRPr="008249A0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B87A50" w14:textId="77777777" w:rsidR="00586CF1" w:rsidRDefault="00586CF1" w:rsidP="00806FCA">
      <w:pPr>
        <w:spacing w:after="0" w:line="240" w:lineRule="auto"/>
      </w:pPr>
      <w:r>
        <w:separator/>
      </w:r>
    </w:p>
  </w:endnote>
  <w:endnote w:type="continuationSeparator" w:id="0">
    <w:p w14:paraId="0B735F2B" w14:textId="77777777" w:rsidR="00586CF1" w:rsidRDefault="00586CF1" w:rsidP="00806F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12BD5D" w14:textId="77777777" w:rsidR="00586CF1" w:rsidRDefault="00586CF1" w:rsidP="00806FCA">
      <w:pPr>
        <w:spacing w:after="0" w:line="240" w:lineRule="auto"/>
      </w:pPr>
      <w:r>
        <w:separator/>
      </w:r>
    </w:p>
  </w:footnote>
  <w:footnote w:type="continuationSeparator" w:id="0">
    <w:p w14:paraId="62460932" w14:textId="77777777" w:rsidR="00586CF1" w:rsidRDefault="00586CF1" w:rsidP="00806FC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E7D0D"/>
    <w:multiLevelType w:val="hybridMultilevel"/>
    <w:tmpl w:val="281ACEBE"/>
    <w:lvl w:ilvl="0" w:tplc="0DCED84A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61E6AFF"/>
    <w:multiLevelType w:val="hybridMultilevel"/>
    <w:tmpl w:val="C058A31A"/>
    <w:lvl w:ilvl="0" w:tplc="3BFA74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B6C25E9"/>
    <w:multiLevelType w:val="hybridMultilevel"/>
    <w:tmpl w:val="D716E5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E3408B"/>
    <w:multiLevelType w:val="hybridMultilevel"/>
    <w:tmpl w:val="3C841D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EA3A82"/>
    <w:multiLevelType w:val="hybridMultilevel"/>
    <w:tmpl w:val="F28475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BA3E93"/>
    <w:multiLevelType w:val="hybridMultilevel"/>
    <w:tmpl w:val="C058A31A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5B3029F"/>
    <w:multiLevelType w:val="hybridMultilevel"/>
    <w:tmpl w:val="5A3AE6C6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0FC7E56"/>
    <w:multiLevelType w:val="hybridMultilevel"/>
    <w:tmpl w:val="DC3CA72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46213DF"/>
    <w:multiLevelType w:val="hybridMultilevel"/>
    <w:tmpl w:val="C058A31A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9D22F52"/>
    <w:multiLevelType w:val="hybridMultilevel"/>
    <w:tmpl w:val="0FA8F34A"/>
    <w:lvl w:ilvl="0" w:tplc="093C83C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24303488">
    <w:abstractNumId w:val="2"/>
  </w:num>
  <w:num w:numId="2" w16cid:durableId="265886818">
    <w:abstractNumId w:val="3"/>
  </w:num>
  <w:num w:numId="3" w16cid:durableId="147793521">
    <w:abstractNumId w:val="9"/>
  </w:num>
  <w:num w:numId="4" w16cid:durableId="1445225721">
    <w:abstractNumId w:val="4"/>
  </w:num>
  <w:num w:numId="5" w16cid:durableId="1051342061">
    <w:abstractNumId w:val="1"/>
  </w:num>
  <w:num w:numId="6" w16cid:durableId="1517960948">
    <w:abstractNumId w:val="5"/>
  </w:num>
  <w:num w:numId="7" w16cid:durableId="363142272">
    <w:abstractNumId w:val="8"/>
  </w:num>
  <w:num w:numId="8" w16cid:durableId="974722804">
    <w:abstractNumId w:val="0"/>
  </w:num>
  <w:num w:numId="9" w16cid:durableId="568543282">
    <w:abstractNumId w:val="7"/>
  </w:num>
  <w:num w:numId="10" w16cid:durableId="18639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2242"/>
    <w:rsid w:val="000B0A59"/>
    <w:rsid w:val="00107E93"/>
    <w:rsid w:val="001A067F"/>
    <w:rsid w:val="001B0D4D"/>
    <w:rsid w:val="001F27BC"/>
    <w:rsid w:val="00200B56"/>
    <w:rsid w:val="003428F4"/>
    <w:rsid w:val="00364A09"/>
    <w:rsid w:val="003C3E04"/>
    <w:rsid w:val="003D5B12"/>
    <w:rsid w:val="003D6398"/>
    <w:rsid w:val="004A4FEC"/>
    <w:rsid w:val="004D2242"/>
    <w:rsid w:val="00500155"/>
    <w:rsid w:val="00541A5B"/>
    <w:rsid w:val="00586CF1"/>
    <w:rsid w:val="00676AC7"/>
    <w:rsid w:val="006D1506"/>
    <w:rsid w:val="007B3188"/>
    <w:rsid w:val="00802903"/>
    <w:rsid w:val="00806FCA"/>
    <w:rsid w:val="008243A1"/>
    <w:rsid w:val="008249A0"/>
    <w:rsid w:val="009C6B80"/>
    <w:rsid w:val="009E5B1C"/>
    <w:rsid w:val="00A92F80"/>
    <w:rsid w:val="00B664B3"/>
    <w:rsid w:val="00B96806"/>
    <w:rsid w:val="00BD7039"/>
    <w:rsid w:val="00C07506"/>
    <w:rsid w:val="00CD2E23"/>
    <w:rsid w:val="00CF1A0F"/>
    <w:rsid w:val="00D7620B"/>
    <w:rsid w:val="00D81149"/>
    <w:rsid w:val="00DA7DDB"/>
    <w:rsid w:val="00E00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F5C427"/>
  <w15:chartTrackingRefBased/>
  <w15:docId w15:val="{26BC21BA-97B8-490A-8D0A-6CF97E477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A7DDB"/>
    <w:pPr>
      <w:ind w:left="720"/>
      <w:contextualSpacing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806FCA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06FC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806FC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764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1605F7-9D57-4133-B1AE-6A8D93F4A9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161</TotalTime>
  <Pages>9</Pages>
  <Words>1011</Words>
  <Characters>5768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er Revishvili</dc:creator>
  <cp:keywords/>
  <dc:description/>
  <cp:lastModifiedBy>Vladimer Revishvili</cp:lastModifiedBy>
  <cp:revision>14</cp:revision>
  <cp:lastPrinted>2023-11-09T12:11:00Z</cp:lastPrinted>
  <dcterms:created xsi:type="dcterms:W3CDTF">2023-11-08T11:02:00Z</dcterms:created>
  <dcterms:modified xsi:type="dcterms:W3CDTF">2023-12-06T07:29:00Z</dcterms:modified>
</cp:coreProperties>
</file>